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B7FB4EB" w14:textId="77777777" w:rsidR="008C4760" w:rsidRPr="003A513C" w:rsidRDefault="008C4760" w:rsidP="008C4760">
      <w:pPr>
        <w:jc w:val="center"/>
        <w:rPr>
          <w:b/>
          <w:sz w:val="28"/>
          <w:szCs w:val="28"/>
        </w:rPr>
      </w:pPr>
    </w:p>
    <w:p w14:paraId="7B7FB4EC" w14:textId="77777777" w:rsidR="008C4760" w:rsidRPr="003A513C" w:rsidRDefault="008C4760" w:rsidP="008C4760">
      <w:pPr>
        <w:jc w:val="center"/>
        <w:rPr>
          <w:b/>
          <w:bCs/>
          <w:sz w:val="32"/>
          <w:szCs w:val="28"/>
          <w:shd w:val="clear" w:color="auto" w:fill="E6E6E6"/>
        </w:rPr>
      </w:pPr>
      <w:r w:rsidRPr="003A513C">
        <w:rPr>
          <w:b/>
          <w:sz w:val="32"/>
          <w:szCs w:val="28"/>
          <w:shd w:val="clear" w:color="auto" w:fill="E6E6E6"/>
        </w:rPr>
        <w:t>Laboratoire 06</w:t>
      </w:r>
    </w:p>
    <w:p w14:paraId="7B7FB4ED" w14:textId="77777777" w:rsidR="008C4760" w:rsidRPr="003A513C" w:rsidRDefault="008C4760" w:rsidP="008C4760">
      <w:pPr>
        <w:jc w:val="center"/>
        <w:rPr>
          <w:sz w:val="28"/>
          <w:szCs w:val="28"/>
        </w:rPr>
      </w:pPr>
      <w:r w:rsidRPr="003A513C">
        <w:rPr>
          <w:b/>
          <w:bCs/>
          <w:sz w:val="28"/>
          <w:szCs w:val="28"/>
          <w:shd w:val="clear" w:color="auto" w:fill="E6E6E6"/>
        </w:rPr>
        <w:t>« </w:t>
      </w:r>
      <w:r w:rsidRPr="003A513C">
        <w:rPr>
          <w:sz w:val="28"/>
          <w:szCs w:val="28"/>
          <w:shd w:val="clear" w:color="auto" w:fill="E6E6E6"/>
        </w:rPr>
        <w:t>Système de fichiers »</w:t>
      </w:r>
    </w:p>
    <w:p w14:paraId="7B7FB4EE" w14:textId="77777777" w:rsidR="008C4760" w:rsidRPr="001F55DB" w:rsidRDefault="008C4760" w:rsidP="008C4760">
      <w:pPr>
        <w:jc w:val="right"/>
        <w:rPr>
          <w:sz w:val="28"/>
          <w:szCs w:val="28"/>
        </w:rPr>
      </w:pPr>
    </w:p>
    <w:p w14:paraId="7B7FB4F1" w14:textId="6F3B546B" w:rsidR="008C4760" w:rsidRDefault="008C4760" w:rsidP="008C4760">
      <w:pPr>
        <w:rPr>
          <w:b/>
          <w:sz w:val="28"/>
        </w:rPr>
      </w:pPr>
      <w:r w:rsidRPr="003A513C">
        <w:rPr>
          <w:b/>
          <w:sz w:val="28"/>
        </w:rPr>
        <w:t>Nom</w:t>
      </w:r>
      <w:r w:rsidR="002832C3">
        <w:rPr>
          <w:b/>
          <w:sz w:val="28"/>
        </w:rPr>
        <w:t>,</w:t>
      </w:r>
      <w:r w:rsidR="002832C3" w:rsidRPr="002832C3">
        <w:rPr>
          <w:b/>
          <w:sz w:val="28"/>
        </w:rPr>
        <w:t xml:space="preserve"> </w:t>
      </w:r>
      <w:r w:rsidR="002832C3" w:rsidRPr="003A513C">
        <w:rPr>
          <w:b/>
          <w:sz w:val="28"/>
        </w:rPr>
        <w:t>Prénom</w:t>
      </w:r>
      <w:r w:rsidRPr="003A513C">
        <w:rPr>
          <w:b/>
          <w:sz w:val="28"/>
        </w:rPr>
        <w:t xml:space="preserve"> : </w:t>
      </w:r>
      <w:r w:rsidR="00A66E9E">
        <w:rPr>
          <w:b/>
          <w:sz w:val="28"/>
        </w:rPr>
        <w:t>BALEHARRADI MILOUD</w:t>
      </w:r>
    </w:p>
    <w:p w14:paraId="52227D90" w14:textId="77777777" w:rsidR="00A66E9E" w:rsidRPr="003A513C" w:rsidRDefault="00A66E9E" w:rsidP="008C4760">
      <w:pPr>
        <w:rPr>
          <w:sz w:val="28"/>
        </w:rPr>
      </w:pPr>
    </w:p>
    <w:p w14:paraId="7B7FB4F2" w14:textId="77777777" w:rsidR="008C4760" w:rsidRPr="003A513C" w:rsidRDefault="008C4760" w:rsidP="008C4760">
      <w:pPr>
        <w:pStyle w:val="Corpsdetexte"/>
        <w:jc w:val="both"/>
        <w:rPr>
          <w:rFonts w:ascii="Times New Roman" w:hAnsi="Times New Roman"/>
          <w:sz w:val="28"/>
          <w:szCs w:val="24"/>
          <w:lang w:val="fr-CA"/>
        </w:rPr>
      </w:pPr>
      <w:r w:rsidRPr="003A513C">
        <w:rPr>
          <w:rFonts w:ascii="Times New Roman" w:hAnsi="Times New Roman"/>
          <w:b/>
          <w:sz w:val="28"/>
          <w:szCs w:val="24"/>
          <w:u w:val="single"/>
          <w:lang w:val="fr-CA"/>
        </w:rPr>
        <w:t>Objectif</w:t>
      </w:r>
      <w:r w:rsidRPr="003A513C">
        <w:rPr>
          <w:rFonts w:ascii="Times New Roman" w:hAnsi="Times New Roman"/>
          <w:b/>
          <w:sz w:val="28"/>
          <w:szCs w:val="24"/>
          <w:lang w:val="fr-CA"/>
        </w:rPr>
        <w:t> </w:t>
      </w:r>
      <w:r w:rsidRPr="003A513C">
        <w:rPr>
          <w:rFonts w:ascii="Times New Roman" w:hAnsi="Times New Roman"/>
          <w:sz w:val="28"/>
          <w:szCs w:val="24"/>
          <w:lang w:val="fr-CA"/>
        </w:rPr>
        <w:t>: Le but de ce laboratoire est de vous familiariser avec :</w:t>
      </w:r>
    </w:p>
    <w:p w14:paraId="7B7FB4F3" w14:textId="77777777" w:rsidR="003A513C" w:rsidRDefault="008C4760" w:rsidP="003A513C">
      <w:pPr>
        <w:pStyle w:val="Corpsdetexte"/>
        <w:numPr>
          <w:ilvl w:val="0"/>
          <w:numId w:val="12"/>
        </w:numPr>
        <w:ind w:left="1560"/>
        <w:jc w:val="both"/>
        <w:rPr>
          <w:rFonts w:ascii="Times New Roman" w:hAnsi="Times New Roman"/>
          <w:sz w:val="28"/>
          <w:szCs w:val="24"/>
          <w:lang w:val="fr-CA"/>
        </w:rPr>
      </w:pPr>
      <w:r w:rsidRPr="003A513C">
        <w:rPr>
          <w:rFonts w:ascii="Times New Roman" w:hAnsi="Times New Roman"/>
          <w:sz w:val="28"/>
          <w:szCs w:val="24"/>
          <w:lang w:val="fr-CA"/>
        </w:rPr>
        <w:t>Le fonctionnement du système de fichiers Linux</w:t>
      </w:r>
    </w:p>
    <w:p w14:paraId="7B7FB4F4" w14:textId="77777777" w:rsidR="008C4760" w:rsidRPr="003A513C" w:rsidRDefault="008C4760" w:rsidP="003A513C">
      <w:pPr>
        <w:pStyle w:val="Corpsdetexte"/>
        <w:numPr>
          <w:ilvl w:val="0"/>
          <w:numId w:val="12"/>
        </w:numPr>
        <w:ind w:left="1560"/>
        <w:jc w:val="both"/>
        <w:rPr>
          <w:rFonts w:ascii="Times New Roman" w:hAnsi="Times New Roman"/>
          <w:sz w:val="28"/>
          <w:szCs w:val="24"/>
          <w:lang w:val="fr-CA"/>
        </w:rPr>
      </w:pPr>
      <w:r w:rsidRPr="003A513C">
        <w:rPr>
          <w:rFonts w:ascii="Times New Roman" w:hAnsi="Times New Roman"/>
          <w:sz w:val="28"/>
          <w:szCs w:val="24"/>
          <w:lang w:val="fr-CA"/>
        </w:rPr>
        <w:t>Les fonctions Linux de base pour la gestion des dossiers</w:t>
      </w:r>
    </w:p>
    <w:p w14:paraId="7B7FB4F5" w14:textId="77777777" w:rsidR="008C4760" w:rsidRPr="003A513C" w:rsidRDefault="008C4760" w:rsidP="008C4760">
      <w:pPr>
        <w:pStyle w:val="Corpsdetexte"/>
        <w:rPr>
          <w:rFonts w:ascii="Times New Roman" w:hAnsi="Times New Roman"/>
          <w:sz w:val="28"/>
          <w:szCs w:val="24"/>
          <w:lang w:val="fr-CA"/>
        </w:rPr>
      </w:pPr>
    </w:p>
    <w:p w14:paraId="7B7FB4F6" w14:textId="77777777" w:rsidR="008C4760" w:rsidRPr="003A513C" w:rsidRDefault="008C4760" w:rsidP="008C4760">
      <w:pPr>
        <w:pStyle w:val="Corpsdetexte"/>
        <w:rPr>
          <w:rFonts w:ascii="Times New Roman" w:hAnsi="Times New Roman"/>
          <w:sz w:val="28"/>
          <w:szCs w:val="24"/>
          <w:lang w:val="fr-CA"/>
        </w:rPr>
      </w:pPr>
    </w:p>
    <w:p w14:paraId="7B7FB4F7" w14:textId="77777777" w:rsidR="00BA573E" w:rsidRDefault="00BA573E" w:rsidP="000B3D25">
      <w:pPr>
        <w:pStyle w:val="Listepointsteph"/>
        <w:spacing w:after="0"/>
        <w:rPr>
          <w:sz w:val="28"/>
          <w:lang w:eastAsia="ar-SA"/>
        </w:rPr>
      </w:pPr>
      <w:r w:rsidRPr="003A513C">
        <w:rPr>
          <w:sz w:val="28"/>
          <w:lang w:eastAsia="ar-SA"/>
        </w:rPr>
        <w:t xml:space="preserve">À l’aide </w:t>
      </w:r>
      <w:r w:rsidR="00AC39F3" w:rsidRPr="003A513C">
        <w:rPr>
          <w:sz w:val="28"/>
          <w:lang w:eastAsia="ar-SA"/>
        </w:rPr>
        <w:t xml:space="preserve">du traitement de texte </w:t>
      </w:r>
      <w:r w:rsidR="008C4760" w:rsidRPr="003A513C">
        <w:rPr>
          <w:sz w:val="28"/>
          <w:lang w:eastAsia="ar-SA"/>
        </w:rPr>
        <w:t>« </w:t>
      </w:r>
      <w:r w:rsidR="00B57A69">
        <w:rPr>
          <w:sz w:val="28"/>
          <w:lang w:eastAsia="ar-SA"/>
        </w:rPr>
        <w:t xml:space="preserve">LibreOffice </w:t>
      </w:r>
      <w:r w:rsidR="00AC39F3" w:rsidRPr="003A513C">
        <w:rPr>
          <w:sz w:val="28"/>
          <w:lang w:eastAsia="ar-SA"/>
        </w:rPr>
        <w:t>Writer</w:t>
      </w:r>
      <w:r w:rsidR="008C4760" w:rsidRPr="003A513C">
        <w:rPr>
          <w:sz w:val="28"/>
          <w:lang w:eastAsia="ar-SA"/>
        </w:rPr>
        <w:t> »</w:t>
      </w:r>
      <w:r w:rsidRPr="003A513C">
        <w:rPr>
          <w:sz w:val="28"/>
          <w:lang w:eastAsia="ar-SA"/>
        </w:rPr>
        <w:t>, préparez</w:t>
      </w:r>
      <w:r w:rsidR="001D2990">
        <w:rPr>
          <w:sz w:val="28"/>
          <w:lang w:eastAsia="ar-SA"/>
        </w:rPr>
        <w:t xml:space="preserve"> au fur et à mesure</w:t>
      </w:r>
      <w:r w:rsidRPr="003A513C">
        <w:rPr>
          <w:sz w:val="28"/>
          <w:lang w:eastAsia="ar-SA"/>
        </w:rPr>
        <w:t xml:space="preserve"> un rapport de laboratoire dans lequ</w:t>
      </w:r>
      <w:r w:rsidR="0043357C" w:rsidRPr="003A513C">
        <w:rPr>
          <w:sz w:val="28"/>
          <w:lang w:eastAsia="ar-SA"/>
        </w:rPr>
        <w:t xml:space="preserve">el vous consignerez, </w:t>
      </w:r>
      <w:r w:rsidRPr="00B57A69">
        <w:rPr>
          <w:sz w:val="28"/>
          <w:u w:val="single"/>
          <w:lang w:eastAsia="ar-SA"/>
        </w:rPr>
        <w:t>pour chaque question</w:t>
      </w:r>
      <w:r w:rsidRPr="003A513C">
        <w:rPr>
          <w:sz w:val="28"/>
          <w:lang w:eastAsia="ar-SA"/>
        </w:rPr>
        <w:t> :</w:t>
      </w:r>
    </w:p>
    <w:p w14:paraId="7B7FB4F8" w14:textId="77777777" w:rsidR="003A513C" w:rsidRPr="003A513C" w:rsidRDefault="003A513C" w:rsidP="003A513C">
      <w:pPr>
        <w:pStyle w:val="Corpsdetexte"/>
        <w:numPr>
          <w:ilvl w:val="0"/>
          <w:numId w:val="12"/>
        </w:numPr>
        <w:ind w:left="426" w:hanging="426"/>
        <w:jc w:val="both"/>
        <w:rPr>
          <w:rFonts w:ascii="Times New Roman" w:hAnsi="Times New Roman"/>
          <w:sz w:val="28"/>
          <w:szCs w:val="24"/>
          <w:lang w:val="fr-CA"/>
        </w:rPr>
      </w:pPr>
      <w:r>
        <w:rPr>
          <w:rFonts w:ascii="Times New Roman" w:hAnsi="Times New Roman"/>
          <w:sz w:val="28"/>
          <w:szCs w:val="24"/>
          <w:lang w:val="fr-CA"/>
        </w:rPr>
        <w:t>Le numéro de la question</w:t>
      </w:r>
    </w:p>
    <w:p w14:paraId="7B7FB4F9" w14:textId="77777777" w:rsidR="00BA573E" w:rsidRPr="003A513C" w:rsidRDefault="008C4760" w:rsidP="008C4760">
      <w:pPr>
        <w:pStyle w:val="Corpsdetexte"/>
        <w:numPr>
          <w:ilvl w:val="0"/>
          <w:numId w:val="12"/>
        </w:numPr>
        <w:ind w:left="426" w:hanging="426"/>
        <w:jc w:val="both"/>
        <w:rPr>
          <w:rFonts w:ascii="Times New Roman" w:hAnsi="Times New Roman"/>
          <w:sz w:val="28"/>
          <w:szCs w:val="24"/>
          <w:lang w:val="fr-CA"/>
        </w:rPr>
      </w:pPr>
      <w:r w:rsidRPr="003A513C">
        <w:rPr>
          <w:rFonts w:ascii="Times New Roman" w:hAnsi="Times New Roman"/>
          <w:sz w:val="28"/>
          <w:szCs w:val="24"/>
          <w:lang w:val="fr-CA"/>
        </w:rPr>
        <w:t>L</w:t>
      </w:r>
      <w:r w:rsidR="001D2990">
        <w:rPr>
          <w:rFonts w:ascii="Times New Roman" w:hAnsi="Times New Roman"/>
          <w:sz w:val="28"/>
          <w:szCs w:val="24"/>
          <w:lang w:val="fr-CA"/>
        </w:rPr>
        <w:t>a ou les commandes</w:t>
      </w:r>
      <w:r w:rsidR="00BA573E" w:rsidRPr="003A513C">
        <w:rPr>
          <w:rFonts w:ascii="Times New Roman" w:hAnsi="Times New Roman"/>
          <w:sz w:val="28"/>
          <w:szCs w:val="24"/>
          <w:lang w:val="fr-CA"/>
        </w:rPr>
        <w:t xml:space="preserve"> </w:t>
      </w:r>
      <w:r w:rsidR="001D2990">
        <w:rPr>
          <w:rFonts w:ascii="Times New Roman" w:hAnsi="Times New Roman"/>
          <w:sz w:val="28"/>
          <w:szCs w:val="24"/>
          <w:lang w:val="fr-CA"/>
        </w:rPr>
        <w:t>qui permettent</w:t>
      </w:r>
      <w:r w:rsidR="00BA573E" w:rsidRPr="003A513C">
        <w:rPr>
          <w:rFonts w:ascii="Times New Roman" w:hAnsi="Times New Roman"/>
          <w:sz w:val="28"/>
          <w:szCs w:val="24"/>
          <w:lang w:val="fr-CA"/>
        </w:rPr>
        <w:t xml:space="preserve"> de produire le résultat recherché</w:t>
      </w:r>
      <w:r w:rsidR="001D2990">
        <w:rPr>
          <w:rFonts w:ascii="Times New Roman" w:hAnsi="Times New Roman"/>
          <w:sz w:val="28"/>
          <w:szCs w:val="24"/>
          <w:lang w:val="fr-CA"/>
        </w:rPr>
        <w:t xml:space="preserve">. Assurez-vous de bien consigner </w:t>
      </w:r>
      <w:r w:rsidR="001D2990" w:rsidRPr="001D2990">
        <w:rPr>
          <w:rFonts w:ascii="Times New Roman" w:hAnsi="Times New Roman"/>
          <w:sz w:val="28"/>
          <w:szCs w:val="24"/>
          <w:u w:val="single"/>
          <w:lang w:val="fr-CA"/>
        </w:rPr>
        <w:t>toutes</w:t>
      </w:r>
      <w:r w:rsidR="001D2990">
        <w:rPr>
          <w:rFonts w:ascii="Times New Roman" w:hAnsi="Times New Roman"/>
          <w:sz w:val="28"/>
          <w:szCs w:val="24"/>
          <w:lang w:val="fr-CA"/>
        </w:rPr>
        <w:t xml:space="preserve"> les commandes associées à une question pour obtenir tous les points</w:t>
      </w:r>
    </w:p>
    <w:p w14:paraId="7B7FB4FA" w14:textId="77777777" w:rsidR="00BA573E" w:rsidRDefault="008C4760" w:rsidP="008C4760">
      <w:pPr>
        <w:pStyle w:val="Corpsdetexte"/>
        <w:numPr>
          <w:ilvl w:val="0"/>
          <w:numId w:val="12"/>
        </w:numPr>
        <w:ind w:left="426" w:hanging="426"/>
        <w:jc w:val="both"/>
        <w:rPr>
          <w:rFonts w:ascii="Times New Roman" w:hAnsi="Times New Roman"/>
          <w:sz w:val="28"/>
          <w:szCs w:val="24"/>
          <w:lang w:val="fr-CA"/>
        </w:rPr>
      </w:pPr>
      <w:r w:rsidRPr="003A513C">
        <w:rPr>
          <w:rFonts w:ascii="Times New Roman" w:hAnsi="Times New Roman"/>
          <w:sz w:val="28"/>
          <w:szCs w:val="24"/>
          <w:lang w:val="fr-CA"/>
        </w:rPr>
        <w:t>Le</w:t>
      </w:r>
      <w:r w:rsidR="00BA573E" w:rsidRPr="003A513C">
        <w:rPr>
          <w:rFonts w:ascii="Times New Roman" w:hAnsi="Times New Roman"/>
          <w:sz w:val="28"/>
          <w:szCs w:val="24"/>
          <w:lang w:val="fr-CA"/>
        </w:rPr>
        <w:t>s autres informations demandées, s’il y a lieu.</w:t>
      </w:r>
    </w:p>
    <w:p w14:paraId="7B7FB4FB" w14:textId="77777777" w:rsidR="003A513C" w:rsidRPr="003A513C" w:rsidRDefault="003A513C" w:rsidP="003A513C">
      <w:pPr>
        <w:pStyle w:val="Corpsdetexte"/>
        <w:jc w:val="both"/>
        <w:rPr>
          <w:rFonts w:ascii="Times New Roman" w:hAnsi="Times New Roman"/>
          <w:sz w:val="28"/>
          <w:szCs w:val="24"/>
          <w:lang w:val="fr-CA"/>
        </w:rPr>
      </w:pPr>
    </w:p>
    <w:p w14:paraId="7B7FB4FC" w14:textId="77777777" w:rsidR="008C4760" w:rsidRDefault="008C4760" w:rsidP="008C4760">
      <w:pPr>
        <w:pStyle w:val="Corpsdetexte"/>
        <w:jc w:val="both"/>
        <w:rPr>
          <w:rFonts w:ascii="Times New Roman" w:hAnsi="Times New Roman"/>
          <w:sz w:val="28"/>
          <w:szCs w:val="24"/>
          <w:lang w:val="fr-CA"/>
        </w:rPr>
      </w:pPr>
      <w:r w:rsidRPr="003A513C">
        <w:rPr>
          <w:rFonts w:ascii="Times New Roman" w:hAnsi="Times New Roman"/>
          <w:sz w:val="28"/>
          <w:szCs w:val="24"/>
          <w:lang w:val="fr-CA"/>
        </w:rPr>
        <w:t xml:space="preserve">Nommez votre rapport : </w:t>
      </w:r>
      <w:r w:rsidRPr="003A513C">
        <w:rPr>
          <w:rFonts w:ascii="Times New Roman" w:hAnsi="Times New Roman"/>
          <w:b/>
          <w:sz w:val="28"/>
          <w:szCs w:val="24"/>
          <w:lang w:val="fr-CA"/>
        </w:rPr>
        <w:t>420-174-AH_Nom_Prenom.odt</w:t>
      </w:r>
      <w:r w:rsidR="00B57A69">
        <w:rPr>
          <w:rFonts w:ascii="Times New Roman" w:hAnsi="Times New Roman"/>
          <w:sz w:val="28"/>
          <w:szCs w:val="24"/>
          <w:lang w:val="fr-CA"/>
        </w:rPr>
        <w:t xml:space="preserve"> et enregistrez-le dans votre dossier personnel</w:t>
      </w:r>
    </w:p>
    <w:p w14:paraId="7B7FB4FD" w14:textId="77777777" w:rsidR="001D2990" w:rsidRPr="00B57A69" w:rsidRDefault="001D2990" w:rsidP="008C4760">
      <w:pPr>
        <w:pStyle w:val="Corpsdetexte"/>
        <w:jc w:val="both"/>
        <w:rPr>
          <w:rFonts w:ascii="Times New Roman" w:hAnsi="Times New Roman"/>
          <w:sz w:val="28"/>
          <w:szCs w:val="24"/>
          <w:lang w:val="fr-CA"/>
        </w:rPr>
      </w:pPr>
    </w:p>
    <w:p w14:paraId="7B7FB4FE" w14:textId="77777777" w:rsidR="008C4760" w:rsidRPr="003A513C" w:rsidRDefault="008C4760" w:rsidP="008C4760">
      <w:pPr>
        <w:pStyle w:val="Listepointsteph"/>
        <w:spacing w:after="0"/>
        <w:rPr>
          <w:sz w:val="28"/>
          <w:lang w:eastAsia="ar-SA"/>
        </w:rPr>
      </w:pPr>
      <w:r w:rsidRPr="003A513C">
        <w:rPr>
          <w:sz w:val="28"/>
          <w:lang w:eastAsia="ar-SA"/>
        </w:rPr>
        <w:t xml:space="preserve">À la fin, vous déposerez votre rapport sur le </w:t>
      </w:r>
      <w:r w:rsidRPr="003A513C">
        <w:rPr>
          <w:b/>
          <w:sz w:val="28"/>
          <w:lang w:eastAsia="ar-SA"/>
        </w:rPr>
        <w:t>Depot</w:t>
      </w:r>
      <w:r w:rsidRPr="003A513C">
        <w:rPr>
          <w:sz w:val="28"/>
          <w:lang w:eastAsia="ar-SA"/>
        </w:rPr>
        <w:t xml:space="preserve"> de votre professeur.</w:t>
      </w:r>
    </w:p>
    <w:p w14:paraId="7B7FB4FF" w14:textId="77777777" w:rsidR="008C4760" w:rsidRPr="003A513C" w:rsidRDefault="008C4760" w:rsidP="008C4760">
      <w:pPr>
        <w:pStyle w:val="Listepointsteph"/>
        <w:spacing w:after="0"/>
        <w:rPr>
          <w:sz w:val="28"/>
          <w:lang w:eastAsia="ar-SA"/>
        </w:rPr>
      </w:pPr>
    </w:p>
    <w:p w14:paraId="7B7FB500" w14:textId="77777777" w:rsidR="008C4760" w:rsidRPr="003A513C" w:rsidRDefault="001D2990" w:rsidP="008C4760">
      <w:pPr>
        <w:pStyle w:val="Listepointsteph"/>
        <w:spacing w:after="0"/>
        <w:rPr>
          <w:sz w:val="28"/>
          <w:lang w:eastAsia="ar-SA"/>
        </w:rPr>
      </w:pPr>
      <w:r>
        <w:rPr>
          <w:sz w:val="28"/>
          <w:lang w:eastAsia="ar-SA"/>
        </w:rPr>
        <w:t>Vous</w:t>
      </w:r>
      <w:r w:rsidR="008C4760" w:rsidRPr="003A513C">
        <w:rPr>
          <w:sz w:val="28"/>
          <w:lang w:eastAsia="ar-SA"/>
        </w:rPr>
        <w:t xml:space="preserve"> devez être connecté avec votre usager courant (pas avec l’usager </w:t>
      </w:r>
      <w:r w:rsidR="008C4760" w:rsidRPr="009E00E6">
        <w:rPr>
          <w:b/>
          <w:sz w:val="28"/>
          <w:lang w:eastAsia="ar-SA"/>
        </w:rPr>
        <w:t>root</w:t>
      </w:r>
      <w:r w:rsidR="008C4760" w:rsidRPr="003A513C">
        <w:rPr>
          <w:sz w:val="28"/>
          <w:lang w:eastAsia="ar-SA"/>
        </w:rPr>
        <w:t>)</w:t>
      </w:r>
    </w:p>
    <w:p w14:paraId="7B7FB501" w14:textId="77777777" w:rsidR="008C4760" w:rsidRPr="003A513C" w:rsidRDefault="008C4760" w:rsidP="008C4760">
      <w:pPr>
        <w:pStyle w:val="Listepointsteph"/>
        <w:spacing w:after="0"/>
        <w:rPr>
          <w:sz w:val="28"/>
          <w:lang w:eastAsia="ar-SA"/>
        </w:rPr>
      </w:pPr>
    </w:p>
    <w:p w14:paraId="7B7FB502" w14:textId="77777777" w:rsidR="006963D2" w:rsidRPr="00205EDD" w:rsidRDefault="006963D2" w:rsidP="007636B7">
      <w:pPr>
        <w:pStyle w:val="Titre3"/>
        <w:rPr>
          <w:rFonts w:ascii="Times New Roman" w:hAnsi="Times New Roman" w:cs="Times New Roman"/>
          <w:sz w:val="32"/>
        </w:rPr>
      </w:pPr>
      <w:r w:rsidRPr="00205EDD">
        <w:rPr>
          <w:rFonts w:ascii="Times New Roman" w:hAnsi="Times New Roman" w:cs="Times New Roman"/>
          <w:sz w:val="32"/>
        </w:rPr>
        <w:t xml:space="preserve">Gestion des </w:t>
      </w:r>
      <w:r w:rsidR="008C4760" w:rsidRPr="00205EDD">
        <w:rPr>
          <w:rFonts w:ascii="Times New Roman" w:hAnsi="Times New Roman" w:cs="Times New Roman"/>
          <w:sz w:val="32"/>
        </w:rPr>
        <w:t>dossiers</w:t>
      </w:r>
    </w:p>
    <w:p w14:paraId="7B7FB503" w14:textId="77777777" w:rsidR="006963D2" w:rsidRPr="003A513C" w:rsidRDefault="006963D2" w:rsidP="008C4760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  <w:lang w:eastAsia="ar-SA"/>
        </w:rPr>
        <w:t xml:space="preserve">Créez, dans votre </w:t>
      </w:r>
      <w:r w:rsidR="008C4760" w:rsidRPr="003A513C">
        <w:rPr>
          <w:sz w:val="28"/>
          <w:lang w:eastAsia="ar-SA"/>
        </w:rPr>
        <w:t>dossier</w:t>
      </w:r>
      <w:r w:rsidRPr="003A513C">
        <w:rPr>
          <w:sz w:val="28"/>
          <w:lang w:eastAsia="ar-SA"/>
        </w:rPr>
        <w:t xml:space="preserve"> personnel</w:t>
      </w:r>
      <w:r w:rsidR="00324052" w:rsidRPr="003A513C">
        <w:rPr>
          <w:sz w:val="28"/>
          <w:lang w:eastAsia="ar-SA"/>
        </w:rPr>
        <w:t xml:space="preserve"> (représenté ci-dessous par </w:t>
      </w:r>
      <w:r w:rsidR="00324052" w:rsidRPr="009E00E6">
        <w:rPr>
          <w:b/>
          <w:sz w:val="28"/>
          <w:lang w:eastAsia="ar-SA"/>
        </w:rPr>
        <w:t>~</w:t>
      </w:r>
      <w:r w:rsidR="00324052" w:rsidRPr="003A513C">
        <w:rPr>
          <w:sz w:val="28"/>
          <w:lang w:eastAsia="ar-SA"/>
        </w:rPr>
        <w:t>)</w:t>
      </w:r>
      <w:r w:rsidRPr="003A513C">
        <w:rPr>
          <w:sz w:val="28"/>
          <w:lang w:eastAsia="ar-SA"/>
        </w:rPr>
        <w:t>, l’arborescence de sous-</w:t>
      </w:r>
      <w:r w:rsidR="008C4760" w:rsidRPr="003A513C">
        <w:rPr>
          <w:sz w:val="28"/>
          <w:lang w:eastAsia="ar-SA"/>
        </w:rPr>
        <w:t>dossiers</w:t>
      </w:r>
      <w:r w:rsidRPr="003A513C">
        <w:rPr>
          <w:sz w:val="28"/>
          <w:lang w:eastAsia="ar-SA"/>
        </w:rPr>
        <w:t xml:space="preserve"> suivante :</w:t>
      </w:r>
    </w:p>
    <w:p w14:paraId="7B7FB504" w14:textId="77777777" w:rsidR="006963D2" w:rsidRPr="003A513C" w:rsidRDefault="007636B7" w:rsidP="00825B4A">
      <w:pPr>
        <w:jc w:val="center"/>
        <w:rPr>
          <w:rFonts w:ascii="Georgia" w:hAnsi="Georgia"/>
          <w:sz w:val="28"/>
        </w:rPr>
      </w:pPr>
      <w:r w:rsidRPr="003A513C">
        <w:rPr>
          <w:rFonts w:ascii="Georgia" w:hAnsi="Georgia"/>
          <w:sz w:val="28"/>
        </w:rPr>
        <w:object w:dxaOrig="4035" w:dyaOrig="1513" w14:anchorId="7B7FB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pt;height:155pt" o:ole="">
            <v:imagedata r:id="rId7" o:title=""/>
          </v:shape>
          <o:OLEObject Type="Embed" ProgID="Visio.Drawing.11" ShapeID="_x0000_i1025" DrawAspect="Content" ObjectID="_1642898315" r:id="rId8"/>
        </w:object>
      </w:r>
    </w:p>
    <w:p w14:paraId="7C23BBB8" w14:textId="77777777" w:rsidR="00843ED7" w:rsidRDefault="00843ED7">
      <w:pPr>
        <w:rPr>
          <w:sz w:val="28"/>
          <w:lang w:eastAsia="ar-SA"/>
        </w:rPr>
      </w:pPr>
    </w:p>
    <w:p w14:paraId="5C000096" w14:textId="77777777" w:rsidR="00843ED7" w:rsidRDefault="00843ED7">
      <w:pPr>
        <w:rPr>
          <w:sz w:val="28"/>
          <w:lang w:eastAsia="ar-SA"/>
        </w:rPr>
      </w:pPr>
    </w:p>
    <w:p w14:paraId="7352B370" w14:textId="44DE554B" w:rsidR="00843ED7" w:rsidRDefault="003F309A">
      <w:pPr>
        <w:rPr>
          <w:sz w:val="28"/>
          <w:lang w:eastAsia="ar-SA"/>
        </w:rPr>
      </w:pPr>
      <w:r w:rsidRPr="003F309A">
        <w:rPr>
          <w:sz w:val="28"/>
          <w:lang w:eastAsia="ar-SA"/>
        </w:rPr>
        <w:lastRenderedPageBreak/>
        <w:drawing>
          <wp:inline distT="0" distB="0" distL="0" distR="0" wp14:anchorId="207B0367" wp14:editId="2528BB61">
            <wp:extent cx="6858000" cy="7341235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734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39D872" w14:textId="77777777" w:rsidR="00843ED7" w:rsidRDefault="00843ED7">
      <w:pPr>
        <w:rPr>
          <w:sz w:val="28"/>
          <w:lang w:eastAsia="ar-SA"/>
        </w:rPr>
      </w:pPr>
    </w:p>
    <w:p w14:paraId="43CC2DEC" w14:textId="77777777" w:rsidR="0073439A" w:rsidRDefault="0073439A">
      <w:pPr>
        <w:rPr>
          <w:sz w:val="28"/>
          <w:lang w:eastAsia="ar-SA"/>
        </w:rPr>
      </w:pPr>
    </w:p>
    <w:p w14:paraId="2E78F32A" w14:textId="78EE0DCF" w:rsidR="0073439A" w:rsidRDefault="0073439A">
      <w:pPr>
        <w:rPr>
          <w:sz w:val="28"/>
          <w:lang w:eastAsia="ar-SA"/>
        </w:rPr>
      </w:pPr>
    </w:p>
    <w:p w14:paraId="5A3D76A7" w14:textId="5050D1EF" w:rsidR="0073439A" w:rsidRDefault="0073439A">
      <w:pPr>
        <w:rPr>
          <w:sz w:val="28"/>
          <w:lang w:eastAsia="ar-SA"/>
        </w:rPr>
      </w:pPr>
    </w:p>
    <w:p w14:paraId="60171E22" w14:textId="77777777" w:rsidR="0073439A" w:rsidRDefault="0073439A">
      <w:pPr>
        <w:rPr>
          <w:sz w:val="28"/>
          <w:lang w:eastAsia="ar-SA"/>
        </w:rPr>
      </w:pPr>
    </w:p>
    <w:p w14:paraId="00BD6DE0" w14:textId="3BED18B2" w:rsidR="0073439A" w:rsidRDefault="0073439A">
      <w:pPr>
        <w:rPr>
          <w:sz w:val="28"/>
          <w:lang w:eastAsia="ar-SA"/>
        </w:rPr>
      </w:pPr>
    </w:p>
    <w:p w14:paraId="19F7497E" w14:textId="0DC22E44" w:rsidR="0073439A" w:rsidRDefault="0073439A">
      <w:pPr>
        <w:rPr>
          <w:sz w:val="28"/>
          <w:lang w:eastAsia="ar-SA"/>
        </w:rPr>
      </w:pPr>
    </w:p>
    <w:p w14:paraId="7B7FB505" w14:textId="26A94065" w:rsidR="002832C3" w:rsidRDefault="002832C3">
      <w:pPr>
        <w:rPr>
          <w:sz w:val="28"/>
          <w:lang w:eastAsia="ar-SA"/>
        </w:rPr>
      </w:pPr>
    </w:p>
    <w:p w14:paraId="7B7FB506" w14:textId="77777777" w:rsidR="009E00E6" w:rsidRDefault="009E00E6">
      <w:pPr>
        <w:rPr>
          <w:sz w:val="28"/>
          <w:lang w:eastAsia="ar-SA"/>
        </w:rPr>
      </w:pPr>
    </w:p>
    <w:p w14:paraId="7B7FB507" w14:textId="77777777" w:rsidR="008C4760" w:rsidRPr="003A513C" w:rsidRDefault="008C4760" w:rsidP="008C4760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  <w:lang w:eastAsia="ar-SA"/>
        </w:rPr>
        <w:t xml:space="preserve">Vérifiez que le paquetage </w:t>
      </w:r>
      <w:r w:rsidRPr="009E00E6">
        <w:rPr>
          <w:b/>
          <w:sz w:val="28"/>
          <w:lang w:eastAsia="ar-SA"/>
        </w:rPr>
        <w:t>tree</w:t>
      </w:r>
      <w:r w:rsidRPr="003A513C">
        <w:rPr>
          <w:sz w:val="28"/>
          <w:lang w:eastAsia="ar-SA"/>
        </w:rPr>
        <w:t xml:space="preserve"> est installé par la commande</w:t>
      </w:r>
      <w:r w:rsidR="00B57A69" w:rsidRPr="00B57A69">
        <w:rPr>
          <w:sz w:val="28"/>
          <w:lang w:eastAsia="ar-SA"/>
        </w:rPr>
        <w:t xml:space="preserve"> </w:t>
      </w:r>
      <w:r w:rsidR="00B57A69" w:rsidRPr="003A513C">
        <w:rPr>
          <w:sz w:val="28"/>
          <w:lang w:eastAsia="ar-SA"/>
        </w:rPr>
        <w:t>suivante</w:t>
      </w:r>
      <w:r w:rsidRPr="003A513C">
        <w:rPr>
          <w:sz w:val="28"/>
          <w:lang w:eastAsia="ar-SA"/>
        </w:rPr>
        <w:t> :</w:t>
      </w:r>
    </w:p>
    <w:p w14:paraId="7B7FB508" w14:textId="77777777" w:rsidR="00442871" w:rsidRPr="003A513C" w:rsidRDefault="00442871" w:rsidP="008C4760">
      <w:pPr>
        <w:jc w:val="both"/>
        <w:rPr>
          <w:rFonts w:ascii="Georgia" w:hAnsi="Georgia"/>
          <w:sz w:val="28"/>
        </w:rPr>
      </w:pPr>
    </w:p>
    <w:p w14:paraId="7B7FB509" w14:textId="77777777" w:rsidR="00442871" w:rsidRPr="003A513C" w:rsidRDefault="008C4760" w:rsidP="008C4760">
      <w:pPr>
        <w:shd w:val="clear" w:color="auto" w:fill="D9D9D9" w:themeFill="background1" w:themeFillShade="D9"/>
        <w:jc w:val="both"/>
        <w:rPr>
          <w:rFonts w:ascii="Georgia" w:hAnsi="Georgia"/>
          <w:b/>
          <w:sz w:val="28"/>
        </w:rPr>
      </w:pPr>
      <w:r w:rsidRPr="003A513C">
        <w:rPr>
          <w:rFonts w:ascii="Georgia" w:hAnsi="Georgia"/>
          <w:b/>
          <w:sz w:val="28"/>
        </w:rPr>
        <w:t>$</w:t>
      </w:r>
      <w:r w:rsidR="00442871" w:rsidRPr="003A513C">
        <w:rPr>
          <w:rFonts w:ascii="Georgia" w:hAnsi="Georgia"/>
          <w:b/>
          <w:sz w:val="28"/>
        </w:rPr>
        <w:t xml:space="preserve">  rpm </w:t>
      </w:r>
      <w:r w:rsidR="00457549" w:rsidRPr="003A513C">
        <w:rPr>
          <w:rFonts w:ascii="Georgia" w:hAnsi="Georgia"/>
          <w:b/>
          <w:sz w:val="28"/>
        </w:rPr>
        <w:t xml:space="preserve"> </w:t>
      </w:r>
      <w:r w:rsidR="00825B4A" w:rsidRPr="003A513C">
        <w:rPr>
          <w:rFonts w:ascii="Georgia" w:hAnsi="Georgia"/>
          <w:b/>
          <w:sz w:val="28"/>
        </w:rPr>
        <w:t>-</w:t>
      </w:r>
      <w:r w:rsidR="00442871" w:rsidRPr="003A513C">
        <w:rPr>
          <w:rFonts w:ascii="Georgia" w:hAnsi="Georgia"/>
          <w:b/>
          <w:sz w:val="28"/>
        </w:rPr>
        <w:t>qi  tree</w:t>
      </w:r>
    </w:p>
    <w:p w14:paraId="7B7FB50A" w14:textId="5AD66FC4" w:rsidR="00442871" w:rsidRPr="003A513C" w:rsidRDefault="00E534D0" w:rsidP="008C4760">
      <w:pPr>
        <w:jc w:val="both"/>
        <w:rPr>
          <w:rFonts w:ascii="Georgia" w:hAnsi="Georgia"/>
          <w:sz w:val="28"/>
        </w:rPr>
      </w:pPr>
      <w:r w:rsidRPr="00E534D0">
        <w:rPr>
          <w:rFonts w:ascii="Georgia" w:hAnsi="Georgia"/>
          <w:sz w:val="28"/>
        </w:rPr>
        <w:drawing>
          <wp:inline distT="0" distB="0" distL="0" distR="0" wp14:anchorId="6F8AA85D" wp14:editId="47271229">
            <wp:extent cx="6858000" cy="3441065"/>
            <wp:effectExtent l="0" t="0" r="0" b="6985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44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FB50B" w14:textId="77777777" w:rsidR="00DE34B1" w:rsidRPr="003A513C" w:rsidRDefault="00442871" w:rsidP="008C4760">
      <w:pPr>
        <w:pStyle w:val="Listepointsteph"/>
        <w:spacing w:after="0"/>
        <w:rPr>
          <w:sz w:val="28"/>
          <w:lang w:eastAsia="ar-SA"/>
        </w:rPr>
      </w:pPr>
      <w:r w:rsidRPr="003A513C">
        <w:rPr>
          <w:sz w:val="28"/>
          <w:lang w:eastAsia="ar-SA"/>
        </w:rPr>
        <w:t xml:space="preserve">S’il n’est </w:t>
      </w:r>
      <w:r w:rsidR="00D654BD" w:rsidRPr="003A513C">
        <w:rPr>
          <w:sz w:val="28"/>
          <w:lang w:eastAsia="ar-SA"/>
        </w:rPr>
        <w:t>l’</w:t>
      </w:r>
      <w:r w:rsidR="00912DE1" w:rsidRPr="003A513C">
        <w:rPr>
          <w:sz w:val="28"/>
          <w:lang w:eastAsia="ar-SA"/>
        </w:rPr>
        <w:t xml:space="preserve">est, </w:t>
      </w:r>
      <w:r w:rsidR="008C4760" w:rsidRPr="003A513C">
        <w:rPr>
          <w:sz w:val="28"/>
          <w:lang w:eastAsia="ar-SA"/>
        </w:rPr>
        <w:t>installez-le</w:t>
      </w:r>
      <w:r w:rsidR="00912DE1" w:rsidRPr="003A513C">
        <w:rPr>
          <w:sz w:val="28"/>
          <w:lang w:eastAsia="ar-SA"/>
        </w:rPr>
        <w:t xml:space="preserve"> avec l’</w:t>
      </w:r>
      <w:r w:rsidR="00D654BD" w:rsidRPr="003A513C">
        <w:rPr>
          <w:sz w:val="28"/>
          <w:lang w:eastAsia="ar-SA"/>
        </w:rPr>
        <w:t>outil « yum »</w:t>
      </w:r>
      <w:r w:rsidR="00B57A69" w:rsidRPr="00B57A69">
        <w:rPr>
          <w:sz w:val="28"/>
          <w:lang w:eastAsia="ar-SA"/>
        </w:rPr>
        <w:t xml:space="preserve"> </w:t>
      </w:r>
      <w:r w:rsidR="00B57A69" w:rsidRPr="003A513C">
        <w:rPr>
          <w:sz w:val="28"/>
          <w:lang w:eastAsia="ar-SA"/>
        </w:rPr>
        <w:t xml:space="preserve">(vous devrez utiliser </w:t>
      </w:r>
      <w:r w:rsidR="00B57A69">
        <w:rPr>
          <w:sz w:val="28"/>
          <w:lang w:eastAsia="ar-SA"/>
        </w:rPr>
        <w:t>l</w:t>
      </w:r>
      <w:r w:rsidR="00B57A69" w:rsidRPr="003A513C">
        <w:rPr>
          <w:sz w:val="28"/>
          <w:lang w:eastAsia="ar-SA"/>
        </w:rPr>
        <w:t>es pouvoirs d</w:t>
      </w:r>
      <w:r w:rsidR="00B57A69">
        <w:rPr>
          <w:sz w:val="28"/>
          <w:lang w:eastAsia="ar-SA"/>
        </w:rPr>
        <w:t>u</w:t>
      </w:r>
      <w:r w:rsidR="00B57A69" w:rsidRPr="003A513C">
        <w:rPr>
          <w:sz w:val="28"/>
          <w:lang w:eastAsia="ar-SA"/>
        </w:rPr>
        <w:t xml:space="preserve"> super user pour faire cela)</w:t>
      </w:r>
      <w:r w:rsidR="00D654BD" w:rsidRPr="003A513C">
        <w:rPr>
          <w:sz w:val="28"/>
          <w:lang w:eastAsia="ar-SA"/>
        </w:rPr>
        <w:t> </w:t>
      </w:r>
      <w:r w:rsidRPr="003A513C">
        <w:rPr>
          <w:sz w:val="28"/>
          <w:lang w:eastAsia="ar-SA"/>
        </w:rPr>
        <w:t>:</w:t>
      </w:r>
    </w:p>
    <w:p w14:paraId="7B7FB50C" w14:textId="77777777" w:rsidR="008E154C" w:rsidRPr="003A513C" w:rsidRDefault="008E154C" w:rsidP="00695A3A">
      <w:pPr>
        <w:jc w:val="both"/>
        <w:rPr>
          <w:rFonts w:ascii="Georgia" w:hAnsi="Georgia"/>
          <w:sz w:val="28"/>
        </w:rPr>
      </w:pPr>
    </w:p>
    <w:p w14:paraId="7B7FB50D" w14:textId="77777777" w:rsidR="008E154C" w:rsidRPr="003A513C" w:rsidRDefault="008C4760" w:rsidP="00D654BD">
      <w:pPr>
        <w:shd w:val="clear" w:color="auto" w:fill="D9D9D9" w:themeFill="background1" w:themeFillShade="D9"/>
        <w:rPr>
          <w:rFonts w:ascii="Georgia" w:hAnsi="Georgia"/>
          <w:b/>
          <w:sz w:val="28"/>
          <w:lang w:val="en-CA"/>
        </w:rPr>
      </w:pPr>
      <w:r w:rsidRPr="003A513C">
        <w:rPr>
          <w:rFonts w:ascii="Georgia" w:hAnsi="Georgia"/>
          <w:b/>
          <w:sz w:val="28"/>
          <w:lang w:val="en-US"/>
        </w:rPr>
        <w:t>$</w:t>
      </w:r>
      <w:r w:rsidR="00DE34B1" w:rsidRPr="003A513C">
        <w:rPr>
          <w:rFonts w:ascii="Georgia" w:hAnsi="Georgia"/>
          <w:b/>
          <w:sz w:val="28"/>
          <w:lang w:val="en-US"/>
        </w:rPr>
        <w:t xml:space="preserve"> </w:t>
      </w:r>
      <w:r w:rsidRPr="003A513C">
        <w:rPr>
          <w:rFonts w:ascii="Georgia" w:hAnsi="Georgia"/>
          <w:b/>
          <w:sz w:val="28"/>
          <w:lang w:val="en-US"/>
        </w:rPr>
        <w:t xml:space="preserve"> </w:t>
      </w:r>
      <w:r w:rsidR="00D654BD" w:rsidRPr="003A513C">
        <w:rPr>
          <w:rFonts w:ascii="Georgia" w:hAnsi="Georgia"/>
          <w:b/>
          <w:sz w:val="28"/>
          <w:lang w:val="en-US"/>
        </w:rPr>
        <w:t xml:space="preserve">yum </w:t>
      </w:r>
      <w:r w:rsidR="00D2011D" w:rsidRPr="003A513C">
        <w:rPr>
          <w:rFonts w:ascii="Georgia" w:hAnsi="Georgia"/>
          <w:b/>
          <w:sz w:val="28"/>
          <w:lang w:val="en-US"/>
        </w:rPr>
        <w:t xml:space="preserve"> </w:t>
      </w:r>
      <w:r w:rsidR="00D654BD" w:rsidRPr="003A513C">
        <w:rPr>
          <w:rFonts w:ascii="Georgia" w:hAnsi="Georgia"/>
          <w:b/>
          <w:sz w:val="28"/>
          <w:lang w:val="en-US"/>
        </w:rPr>
        <w:t xml:space="preserve">install </w:t>
      </w:r>
      <w:r w:rsidR="00D2011D" w:rsidRPr="003A513C">
        <w:rPr>
          <w:rFonts w:ascii="Georgia" w:hAnsi="Georgia"/>
          <w:b/>
          <w:sz w:val="28"/>
          <w:lang w:val="en-US"/>
        </w:rPr>
        <w:t xml:space="preserve"> </w:t>
      </w:r>
      <w:r w:rsidR="00D654BD" w:rsidRPr="003A513C">
        <w:rPr>
          <w:rFonts w:ascii="Georgia" w:hAnsi="Georgia"/>
          <w:b/>
          <w:sz w:val="28"/>
          <w:lang w:val="en-US"/>
        </w:rPr>
        <w:t>tree</w:t>
      </w:r>
    </w:p>
    <w:p w14:paraId="7B7FB50E" w14:textId="063C4327" w:rsidR="00B96B9E" w:rsidRPr="003A513C" w:rsidRDefault="00E534D0" w:rsidP="00992277">
      <w:pPr>
        <w:rPr>
          <w:rFonts w:ascii="Georgia" w:hAnsi="Georgia"/>
          <w:sz w:val="28"/>
          <w:lang w:val="en-US"/>
        </w:rPr>
      </w:pPr>
      <w:r w:rsidRPr="00E534D0">
        <w:rPr>
          <w:rFonts w:ascii="Georgia" w:hAnsi="Georgia"/>
          <w:sz w:val="28"/>
          <w:highlight w:val="yellow"/>
          <w:lang w:val="en-US"/>
        </w:rPr>
        <w:t>NON APPLICABLE</w:t>
      </w:r>
    </w:p>
    <w:p w14:paraId="7B7FB50F" w14:textId="77777777" w:rsidR="008C4760" w:rsidRPr="003A513C" w:rsidRDefault="008C4760" w:rsidP="008C4760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</w:rPr>
        <w:t xml:space="preserve">À l’aide de la commande </w:t>
      </w:r>
      <w:r w:rsidRPr="009E00E6">
        <w:rPr>
          <w:b/>
          <w:sz w:val="28"/>
        </w:rPr>
        <w:t>tree</w:t>
      </w:r>
      <w:r w:rsidRPr="003A513C">
        <w:rPr>
          <w:sz w:val="28"/>
        </w:rPr>
        <w:t xml:space="preserve">, redirigez un schéma de l’arborescence que vous venez de créer (y compris votre dossier personnel) dans un fichier </w:t>
      </w:r>
      <w:r w:rsidR="003A513C" w:rsidRPr="009E00E6">
        <w:rPr>
          <w:b/>
          <w:sz w:val="28"/>
        </w:rPr>
        <w:t>420-174-AH_Nom_Prenom_Arbre1.txt</w:t>
      </w:r>
      <w:r w:rsidR="003A513C" w:rsidRPr="009E00E6">
        <w:rPr>
          <w:sz w:val="28"/>
        </w:rPr>
        <w:t xml:space="preserve"> </w:t>
      </w:r>
      <w:r w:rsidR="006714FB" w:rsidRPr="003A513C">
        <w:rPr>
          <w:sz w:val="28"/>
        </w:rPr>
        <w:t>dans</w:t>
      </w:r>
      <w:r w:rsidRPr="003A513C">
        <w:rPr>
          <w:sz w:val="28"/>
        </w:rPr>
        <w:t xml:space="preserve"> votre dossier personnel à l’aide de la commande :</w:t>
      </w:r>
    </w:p>
    <w:p w14:paraId="7B7FB510" w14:textId="77777777" w:rsidR="008C4760" w:rsidRPr="003A513C" w:rsidRDefault="008C4760" w:rsidP="008C4760">
      <w:pPr>
        <w:pStyle w:val="Listepointsteph"/>
        <w:spacing w:after="0"/>
        <w:rPr>
          <w:sz w:val="28"/>
          <w:lang w:eastAsia="ar-SA"/>
        </w:rPr>
      </w:pPr>
    </w:p>
    <w:p w14:paraId="7B7FB511" w14:textId="77777777" w:rsidR="008C4760" w:rsidRPr="00A66E9E" w:rsidRDefault="008C4760" w:rsidP="008C4760">
      <w:pPr>
        <w:shd w:val="clear" w:color="auto" w:fill="D9D9D9" w:themeFill="background1" w:themeFillShade="D9"/>
        <w:jc w:val="both"/>
        <w:rPr>
          <w:rFonts w:ascii="Georgia" w:hAnsi="Georgia"/>
          <w:b/>
          <w:sz w:val="28"/>
          <w:lang w:val="en-US"/>
        </w:rPr>
      </w:pPr>
      <w:r w:rsidRPr="00A66E9E">
        <w:rPr>
          <w:rFonts w:ascii="Georgia" w:hAnsi="Georgia"/>
          <w:b/>
          <w:sz w:val="28"/>
          <w:lang w:val="en-US"/>
        </w:rPr>
        <w:t xml:space="preserve">$  tree  </w:t>
      </w:r>
      <w:r w:rsidRPr="00A66E9E">
        <w:rPr>
          <w:rFonts w:ascii="Georgia" w:hAnsi="Georgia" w:cs="Courier New"/>
          <w:b/>
          <w:sz w:val="28"/>
          <w:lang w:val="en-US"/>
        </w:rPr>
        <w:t xml:space="preserve">&gt;  </w:t>
      </w:r>
      <w:r w:rsidRPr="00A66E9E">
        <w:rPr>
          <w:rFonts w:ascii="Arial" w:hAnsi="Arial" w:cs="Arial"/>
          <w:b/>
          <w:sz w:val="28"/>
          <w:lang w:val="en-US"/>
        </w:rPr>
        <w:t>~</w:t>
      </w:r>
      <w:r w:rsidRPr="00A66E9E">
        <w:rPr>
          <w:rFonts w:ascii="Georgia" w:hAnsi="Georgia" w:cs="Courier New"/>
          <w:b/>
          <w:sz w:val="28"/>
          <w:lang w:val="en-US"/>
        </w:rPr>
        <w:t>/</w:t>
      </w:r>
      <w:r w:rsidR="006714FB" w:rsidRPr="00A66E9E">
        <w:rPr>
          <w:rFonts w:ascii="Georgia" w:hAnsi="Georgia" w:cs="Courier New"/>
          <w:b/>
          <w:sz w:val="28"/>
          <w:lang w:val="en-US"/>
        </w:rPr>
        <w:t>420-174-AH_Nom_Prenom_A</w:t>
      </w:r>
      <w:r w:rsidRPr="00A66E9E">
        <w:rPr>
          <w:rFonts w:ascii="Georgia" w:hAnsi="Georgia" w:cs="Courier New"/>
          <w:b/>
          <w:sz w:val="28"/>
          <w:lang w:val="en-US"/>
        </w:rPr>
        <w:t>rbre1.txt</w:t>
      </w:r>
    </w:p>
    <w:p w14:paraId="7B7FB512" w14:textId="634A07DB" w:rsidR="008C4760" w:rsidRPr="00A66E9E" w:rsidRDefault="00D0277A" w:rsidP="008C4760">
      <w:pPr>
        <w:pStyle w:val="Listepointsteph"/>
        <w:spacing w:after="0"/>
        <w:rPr>
          <w:sz w:val="28"/>
          <w:lang w:val="en-US" w:eastAsia="ar-SA"/>
        </w:rPr>
      </w:pPr>
      <w:r w:rsidRPr="00D0277A">
        <w:rPr>
          <w:sz w:val="28"/>
          <w:lang w:val="en-US" w:eastAsia="ar-SA"/>
        </w:rPr>
        <w:lastRenderedPageBreak/>
        <w:drawing>
          <wp:inline distT="0" distB="0" distL="0" distR="0" wp14:anchorId="2A1C4469" wp14:editId="427D13F9">
            <wp:extent cx="6858000" cy="2678430"/>
            <wp:effectExtent l="0" t="0" r="0" b="762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67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FB513" w14:textId="77777777" w:rsidR="006714FB" w:rsidRPr="003A513C" w:rsidRDefault="006714FB" w:rsidP="006714FB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</w:rPr>
        <w:t xml:space="preserve">À partir du dossier </w:t>
      </w:r>
      <w:r w:rsidRPr="003A513C">
        <w:rPr>
          <w:b/>
          <w:bCs/>
          <w:sz w:val="28"/>
        </w:rPr>
        <w:t>repa/repg</w:t>
      </w:r>
      <w:r w:rsidRPr="003A513C">
        <w:rPr>
          <w:sz w:val="28"/>
        </w:rPr>
        <w:t xml:space="preserve">, affichez le contenu du </w:t>
      </w:r>
      <w:r w:rsidR="003A513C">
        <w:rPr>
          <w:sz w:val="28"/>
        </w:rPr>
        <w:t>dossier</w:t>
      </w:r>
      <w:r w:rsidRPr="003A513C">
        <w:rPr>
          <w:sz w:val="28"/>
        </w:rPr>
        <w:t xml:space="preserve"> </w:t>
      </w:r>
      <w:r w:rsidRPr="003A513C">
        <w:rPr>
          <w:b/>
          <w:bCs/>
          <w:sz w:val="28"/>
        </w:rPr>
        <w:t>/bin</w:t>
      </w:r>
      <w:r w:rsidRPr="003A513C">
        <w:rPr>
          <w:sz w:val="28"/>
        </w:rPr>
        <w:t xml:space="preserve"> en ordre alphabétique inverse</w:t>
      </w:r>
    </w:p>
    <w:p w14:paraId="21A4BEF7" w14:textId="77777777" w:rsidR="00E56A73" w:rsidRDefault="00E56A73" w:rsidP="006714FB">
      <w:pPr>
        <w:pStyle w:val="Listepointsteph"/>
        <w:spacing w:after="0"/>
        <w:rPr>
          <w:sz w:val="28"/>
          <w:lang w:eastAsia="ar-SA"/>
        </w:rPr>
      </w:pPr>
    </w:p>
    <w:p w14:paraId="7B7FB514" w14:textId="51A77E4A" w:rsidR="006714FB" w:rsidRDefault="00D00549" w:rsidP="006714FB">
      <w:pPr>
        <w:pStyle w:val="Listepointsteph"/>
        <w:spacing w:after="0"/>
        <w:rPr>
          <w:sz w:val="28"/>
          <w:lang w:eastAsia="ar-SA"/>
        </w:rPr>
      </w:pPr>
      <w:r w:rsidRPr="00D00549">
        <w:rPr>
          <w:sz w:val="28"/>
          <w:lang w:eastAsia="ar-SA"/>
        </w:rPr>
        <w:drawing>
          <wp:inline distT="0" distB="0" distL="0" distR="0" wp14:anchorId="320A8FF3" wp14:editId="1480E2CD">
            <wp:extent cx="6858000" cy="3210560"/>
            <wp:effectExtent l="0" t="0" r="0" b="8890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210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EFCFB1" w14:textId="46F92341" w:rsidR="00E93942" w:rsidRDefault="00E93942" w:rsidP="006714FB">
      <w:pPr>
        <w:pStyle w:val="Listepointsteph"/>
        <w:spacing w:after="0"/>
        <w:rPr>
          <w:sz w:val="28"/>
          <w:lang w:eastAsia="ar-SA"/>
        </w:rPr>
      </w:pPr>
    </w:p>
    <w:p w14:paraId="2679F69E" w14:textId="77777777" w:rsidR="005B4506" w:rsidRDefault="005B4506" w:rsidP="006714FB">
      <w:pPr>
        <w:pStyle w:val="Listepointsteph"/>
        <w:spacing w:after="0"/>
        <w:rPr>
          <w:sz w:val="28"/>
          <w:lang w:eastAsia="ar-SA"/>
        </w:rPr>
      </w:pPr>
    </w:p>
    <w:p w14:paraId="2983B7D9" w14:textId="77777777" w:rsidR="005B4506" w:rsidRDefault="005B4506" w:rsidP="006714FB">
      <w:pPr>
        <w:pStyle w:val="Listepointsteph"/>
        <w:spacing w:after="0"/>
        <w:rPr>
          <w:sz w:val="28"/>
          <w:lang w:eastAsia="ar-SA"/>
        </w:rPr>
      </w:pPr>
    </w:p>
    <w:p w14:paraId="1463A0F2" w14:textId="77777777" w:rsidR="005B4506" w:rsidRDefault="005B4506" w:rsidP="006714FB">
      <w:pPr>
        <w:pStyle w:val="Listepointsteph"/>
        <w:spacing w:after="0"/>
        <w:rPr>
          <w:sz w:val="28"/>
          <w:lang w:eastAsia="ar-SA"/>
        </w:rPr>
      </w:pPr>
    </w:p>
    <w:p w14:paraId="3257ECF0" w14:textId="77777777" w:rsidR="005B4506" w:rsidRDefault="005B4506" w:rsidP="006714FB">
      <w:pPr>
        <w:pStyle w:val="Listepointsteph"/>
        <w:spacing w:after="0"/>
        <w:rPr>
          <w:sz w:val="28"/>
          <w:lang w:eastAsia="ar-SA"/>
        </w:rPr>
      </w:pPr>
    </w:p>
    <w:p w14:paraId="3D39CC8E" w14:textId="77777777" w:rsidR="005B4506" w:rsidRDefault="005B4506" w:rsidP="006714FB">
      <w:pPr>
        <w:pStyle w:val="Listepointsteph"/>
        <w:spacing w:after="0"/>
        <w:rPr>
          <w:sz w:val="28"/>
          <w:lang w:eastAsia="ar-SA"/>
        </w:rPr>
      </w:pPr>
    </w:p>
    <w:p w14:paraId="77C2A326" w14:textId="77777777" w:rsidR="005B4506" w:rsidRDefault="005B4506" w:rsidP="006714FB">
      <w:pPr>
        <w:pStyle w:val="Listepointsteph"/>
        <w:spacing w:after="0"/>
        <w:rPr>
          <w:sz w:val="28"/>
          <w:lang w:eastAsia="ar-SA"/>
        </w:rPr>
      </w:pPr>
    </w:p>
    <w:p w14:paraId="0C89D934" w14:textId="77777777" w:rsidR="005B4506" w:rsidRDefault="005B4506" w:rsidP="006714FB">
      <w:pPr>
        <w:pStyle w:val="Listepointsteph"/>
        <w:spacing w:after="0"/>
        <w:rPr>
          <w:sz w:val="28"/>
          <w:lang w:eastAsia="ar-SA"/>
        </w:rPr>
      </w:pPr>
    </w:p>
    <w:p w14:paraId="01F02BF9" w14:textId="77777777" w:rsidR="005B4506" w:rsidRDefault="005B4506" w:rsidP="006714FB">
      <w:pPr>
        <w:pStyle w:val="Listepointsteph"/>
        <w:spacing w:after="0"/>
        <w:rPr>
          <w:sz w:val="28"/>
          <w:lang w:eastAsia="ar-SA"/>
        </w:rPr>
      </w:pPr>
    </w:p>
    <w:p w14:paraId="4FEF9129" w14:textId="77777777" w:rsidR="005B4506" w:rsidRDefault="005B4506" w:rsidP="006714FB">
      <w:pPr>
        <w:pStyle w:val="Listepointsteph"/>
        <w:spacing w:after="0"/>
        <w:rPr>
          <w:sz w:val="28"/>
          <w:lang w:eastAsia="ar-SA"/>
        </w:rPr>
      </w:pPr>
    </w:p>
    <w:p w14:paraId="16083905" w14:textId="77777777" w:rsidR="005B4506" w:rsidRDefault="005B4506" w:rsidP="006714FB">
      <w:pPr>
        <w:pStyle w:val="Listepointsteph"/>
        <w:spacing w:after="0"/>
        <w:rPr>
          <w:sz w:val="28"/>
          <w:lang w:eastAsia="ar-SA"/>
        </w:rPr>
      </w:pPr>
    </w:p>
    <w:p w14:paraId="40AB5E48" w14:textId="544E8EA4" w:rsidR="009F00B8" w:rsidRPr="004036ED" w:rsidRDefault="005B4506" w:rsidP="006714FB">
      <w:pPr>
        <w:pStyle w:val="Listepointsteph"/>
        <w:spacing w:after="0"/>
        <w:rPr>
          <w:sz w:val="28"/>
          <w:lang w:val="en-US" w:eastAsia="ar-SA"/>
        </w:rPr>
      </w:pPr>
      <w:r w:rsidRPr="005B4506">
        <w:rPr>
          <w:sz w:val="28"/>
          <w:highlight w:val="yellow"/>
          <w:lang w:eastAsia="ar-SA"/>
        </w:rPr>
        <w:t>l</w:t>
      </w:r>
      <w:r w:rsidR="00873C94" w:rsidRPr="005B4506">
        <w:rPr>
          <w:sz w:val="28"/>
          <w:highlight w:val="yellow"/>
          <w:lang w:eastAsia="ar-SA"/>
        </w:rPr>
        <w:t xml:space="preserve">s </w:t>
      </w:r>
      <w:r w:rsidR="004036ED" w:rsidRPr="005B4506">
        <w:rPr>
          <w:sz w:val="28"/>
          <w:highlight w:val="yellow"/>
          <w:lang w:val="en-US" w:eastAsia="ar-SA"/>
        </w:rPr>
        <w:t>~</w:t>
      </w:r>
      <w:r w:rsidR="001D76E5" w:rsidRPr="005B4506">
        <w:rPr>
          <w:sz w:val="28"/>
          <w:highlight w:val="yellow"/>
          <w:lang w:val="en-US" w:eastAsia="ar-SA"/>
        </w:rPr>
        <w:t xml:space="preserve">bin/ </w:t>
      </w:r>
      <w:r w:rsidR="0023500E" w:rsidRPr="005B4506">
        <w:rPr>
          <w:sz w:val="28"/>
          <w:highlight w:val="yellow"/>
          <w:lang w:val="en-US" w:eastAsia="ar-SA"/>
        </w:rPr>
        <w:t>|</w:t>
      </w:r>
      <w:r w:rsidRPr="005B4506">
        <w:rPr>
          <w:sz w:val="28"/>
          <w:highlight w:val="yellow"/>
          <w:lang w:val="en-US" w:eastAsia="ar-SA"/>
        </w:rPr>
        <w:t>sort -r</w:t>
      </w:r>
    </w:p>
    <w:p w14:paraId="23AB60A1" w14:textId="5FDC993E" w:rsidR="008500B0" w:rsidRPr="003A513C" w:rsidRDefault="00E56A73" w:rsidP="006714FB">
      <w:pPr>
        <w:pStyle w:val="Listepointsteph"/>
        <w:spacing w:after="0"/>
        <w:rPr>
          <w:sz w:val="28"/>
          <w:lang w:eastAsia="ar-SA"/>
        </w:rPr>
      </w:pPr>
      <w:r w:rsidRPr="00E56A73">
        <w:rPr>
          <w:sz w:val="28"/>
          <w:lang w:eastAsia="ar-SA"/>
        </w:rPr>
        <w:drawing>
          <wp:inline distT="0" distB="0" distL="0" distR="0" wp14:anchorId="5D95348F" wp14:editId="28EAC580">
            <wp:extent cx="6858000" cy="3997960"/>
            <wp:effectExtent l="0" t="0" r="0" b="254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99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FB515" w14:textId="373F9B08" w:rsidR="006714FB" w:rsidRDefault="006714FB" w:rsidP="006714FB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</w:rPr>
        <w:t xml:space="preserve">À partir du dossier </w:t>
      </w:r>
      <w:r w:rsidRPr="003A513C">
        <w:rPr>
          <w:b/>
          <w:sz w:val="28"/>
        </w:rPr>
        <w:t>repa</w:t>
      </w:r>
      <w:r w:rsidRPr="003A513C">
        <w:rPr>
          <w:sz w:val="28"/>
        </w:rPr>
        <w:t xml:space="preserve">, affichez le contenu du </w:t>
      </w:r>
      <w:r w:rsidR="003A513C">
        <w:rPr>
          <w:sz w:val="28"/>
        </w:rPr>
        <w:t>dossier</w:t>
      </w:r>
      <w:r w:rsidRPr="003A513C">
        <w:rPr>
          <w:sz w:val="28"/>
        </w:rPr>
        <w:t xml:space="preserve"> </w:t>
      </w:r>
      <w:r w:rsidRPr="003A513C">
        <w:rPr>
          <w:b/>
          <w:sz w:val="28"/>
        </w:rPr>
        <w:t>repc</w:t>
      </w:r>
      <w:r w:rsidRPr="003A513C">
        <w:rPr>
          <w:sz w:val="28"/>
        </w:rPr>
        <w:t xml:space="preserve"> ainsi que de tous ses sous-dossiers</w:t>
      </w:r>
      <w:r w:rsidR="007B1650">
        <w:rPr>
          <w:sz w:val="28"/>
        </w:rPr>
        <w:t>.</w:t>
      </w:r>
    </w:p>
    <w:p w14:paraId="1E2B512F" w14:textId="16201B3D" w:rsidR="007B1650" w:rsidRPr="003A513C" w:rsidRDefault="00004F69" w:rsidP="007B1650">
      <w:pPr>
        <w:pStyle w:val="Listepointsteph"/>
        <w:spacing w:after="0"/>
        <w:ind w:left="360"/>
        <w:rPr>
          <w:sz w:val="28"/>
          <w:lang w:eastAsia="ar-SA"/>
        </w:rPr>
      </w:pPr>
      <w:r w:rsidRPr="00CC6295">
        <w:rPr>
          <w:sz w:val="28"/>
          <w:highlight w:val="yellow"/>
        </w:rPr>
        <w:t>t</w:t>
      </w:r>
      <w:r w:rsidR="00D4404D" w:rsidRPr="00CC6295">
        <w:rPr>
          <w:sz w:val="28"/>
          <w:highlight w:val="yellow"/>
        </w:rPr>
        <w:t>ree ../repc</w:t>
      </w:r>
    </w:p>
    <w:p w14:paraId="7B7FB516" w14:textId="41B79382" w:rsidR="006714FB" w:rsidRPr="003A513C" w:rsidRDefault="007B1650" w:rsidP="006714FB">
      <w:pPr>
        <w:pStyle w:val="Listepointsteph"/>
        <w:spacing w:after="0"/>
        <w:rPr>
          <w:sz w:val="28"/>
          <w:lang w:eastAsia="ar-SA"/>
        </w:rPr>
      </w:pPr>
      <w:r w:rsidRPr="007B1650">
        <w:rPr>
          <w:sz w:val="28"/>
          <w:lang w:eastAsia="ar-SA"/>
        </w:rPr>
        <w:drawing>
          <wp:inline distT="0" distB="0" distL="0" distR="0" wp14:anchorId="3AA2AF07" wp14:editId="1A284D60">
            <wp:extent cx="6858000" cy="2585085"/>
            <wp:effectExtent l="0" t="0" r="0" b="5715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585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FB517" w14:textId="77777777" w:rsidR="006714FB" w:rsidRPr="003A513C" w:rsidRDefault="006714FB" w:rsidP="006714FB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</w:rPr>
        <w:t>Retournez dans votre dossier personnel. Pour les questions 7 à 13, le dossier courant doit demeurer votre dossier personnel. Ce qui veut dire que vous devez écrire une seule commande pour réaliser ce qui vous est demandé (sans vous déplacer avant donc)</w:t>
      </w:r>
    </w:p>
    <w:p w14:paraId="7B7FB518" w14:textId="136EA386" w:rsidR="006714FB" w:rsidRPr="003A513C" w:rsidRDefault="009E3267" w:rsidP="006714FB">
      <w:pPr>
        <w:pStyle w:val="Listepointsteph"/>
        <w:spacing w:after="0"/>
        <w:rPr>
          <w:sz w:val="28"/>
          <w:lang w:eastAsia="ar-SA"/>
        </w:rPr>
      </w:pPr>
      <w:r w:rsidRPr="009E3267">
        <w:rPr>
          <w:sz w:val="28"/>
          <w:lang w:eastAsia="ar-SA"/>
        </w:rPr>
        <w:lastRenderedPageBreak/>
        <w:drawing>
          <wp:inline distT="0" distB="0" distL="0" distR="0" wp14:anchorId="168400A8" wp14:editId="5B5189BC">
            <wp:extent cx="6858000" cy="1092835"/>
            <wp:effectExtent l="0" t="0" r="0" b="0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109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FB519" w14:textId="621DC72A" w:rsidR="006714FB" w:rsidRPr="009E3267" w:rsidRDefault="006714FB" w:rsidP="006714FB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</w:rPr>
        <w:t xml:space="preserve">Affichez le contenu du dossier </w:t>
      </w:r>
      <w:r w:rsidRPr="003A513C">
        <w:rPr>
          <w:b/>
          <w:sz w:val="28"/>
        </w:rPr>
        <w:t>/etc</w:t>
      </w:r>
      <w:r w:rsidRPr="003A513C">
        <w:rPr>
          <w:sz w:val="28"/>
        </w:rPr>
        <w:t xml:space="preserve"> par ordre croissant de taille avec tous les détails. Cette commande doit fonctionner </w:t>
      </w:r>
      <w:r w:rsidRPr="00B57A69">
        <w:rPr>
          <w:sz w:val="28"/>
          <w:u w:val="single"/>
        </w:rPr>
        <w:t>quel que soit le dossier courant</w:t>
      </w:r>
    </w:p>
    <w:p w14:paraId="2B6E763E" w14:textId="5EF67179" w:rsidR="009E3267" w:rsidRDefault="007D5229" w:rsidP="009E3267">
      <w:pPr>
        <w:pStyle w:val="Listepointsteph"/>
        <w:spacing w:after="0"/>
        <w:ind w:left="360"/>
        <w:rPr>
          <w:sz w:val="28"/>
          <w:lang w:eastAsia="ar-SA"/>
        </w:rPr>
      </w:pPr>
      <w:r w:rsidRPr="00D50498">
        <w:rPr>
          <w:sz w:val="28"/>
          <w:highlight w:val="yellow"/>
          <w:lang w:eastAsia="ar-SA"/>
        </w:rPr>
        <w:t>ls /etc/</w:t>
      </w:r>
    </w:p>
    <w:p w14:paraId="2F6C19F5" w14:textId="7479A927" w:rsidR="007D5229" w:rsidRPr="003A513C" w:rsidRDefault="007D5229" w:rsidP="009E3267">
      <w:pPr>
        <w:pStyle w:val="Listepointsteph"/>
        <w:spacing w:after="0"/>
        <w:ind w:left="360"/>
        <w:rPr>
          <w:sz w:val="28"/>
          <w:lang w:eastAsia="ar-SA"/>
        </w:rPr>
      </w:pPr>
      <w:r w:rsidRPr="007D5229">
        <w:rPr>
          <w:sz w:val="28"/>
          <w:lang w:eastAsia="ar-SA"/>
        </w:rPr>
        <w:drawing>
          <wp:inline distT="0" distB="0" distL="0" distR="0" wp14:anchorId="7A5B28FD" wp14:editId="649087FB">
            <wp:extent cx="6858000" cy="3977640"/>
            <wp:effectExtent l="0" t="0" r="0" b="3810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97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FB51A" w14:textId="7AA1596F" w:rsidR="006714FB" w:rsidRDefault="006714FB" w:rsidP="006714FB">
      <w:pPr>
        <w:pStyle w:val="Listepointsteph"/>
        <w:spacing w:after="0"/>
        <w:rPr>
          <w:sz w:val="28"/>
          <w:lang w:eastAsia="ar-SA"/>
        </w:rPr>
      </w:pPr>
    </w:p>
    <w:p w14:paraId="1AF0F282" w14:textId="28943062" w:rsidR="00012115" w:rsidRDefault="00012115" w:rsidP="006714FB">
      <w:pPr>
        <w:pStyle w:val="Listepointsteph"/>
        <w:spacing w:after="0"/>
        <w:rPr>
          <w:sz w:val="28"/>
          <w:lang w:eastAsia="ar-SA"/>
        </w:rPr>
      </w:pPr>
    </w:p>
    <w:p w14:paraId="5810DA32" w14:textId="198F8BA7" w:rsidR="00012115" w:rsidRDefault="00012115" w:rsidP="006714FB">
      <w:pPr>
        <w:pStyle w:val="Listepointsteph"/>
        <w:spacing w:after="0"/>
        <w:rPr>
          <w:sz w:val="28"/>
          <w:lang w:eastAsia="ar-SA"/>
        </w:rPr>
      </w:pPr>
    </w:p>
    <w:p w14:paraId="32ED5731" w14:textId="5636BE41" w:rsidR="00012115" w:rsidRDefault="00012115" w:rsidP="006714FB">
      <w:pPr>
        <w:pStyle w:val="Listepointsteph"/>
        <w:spacing w:after="0"/>
        <w:rPr>
          <w:sz w:val="28"/>
          <w:lang w:eastAsia="ar-SA"/>
        </w:rPr>
      </w:pPr>
    </w:p>
    <w:p w14:paraId="0D2D9A15" w14:textId="297CE2A2" w:rsidR="00012115" w:rsidRDefault="00012115" w:rsidP="006714FB">
      <w:pPr>
        <w:pStyle w:val="Listepointsteph"/>
        <w:spacing w:after="0"/>
        <w:rPr>
          <w:sz w:val="28"/>
          <w:lang w:eastAsia="ar-SA"/>
        </w:rPr>
      </w:pPr>
    </w:p>
    <w:p w14:paraId="370F33DF" w14:textId="5D45D5BD" w:rsidR="00012115" w:rsidRDefault="00012115" w:rsidP="006714FB">
      <w:pPr>
        <w:pStyle w:val="Listepointsteph"/>
        <w:spacing w:after="0"/>
        <w:rPr>
          <w:sz w:val="28"/>
          <w:lang w:eastAsia="ar-SA"/>
        </w:rPr>
      </w:pPr>
    </w:p>
    <w:p w14:paraId="5B25AACB" w14:textId="4F16269B" w:rsidR="00012115" w:rsidRDefault="00012115" w:rsidP="006714FB">
      <w:pPr>
        <w:pStyle w:val="Listepointsteph"/>
        <w:spacing w:after="0"/>
        <w:rPr>
          <w:sz w:val="28"/>
          <w:lang w:eastAsia="ar-SA"/>
        </w:rPr>
      </w:pPr>
    </w:p>
    <w:p w14:paraId="1FD3E1A0" w14:textId="1E837E62" w:rsidR="00012115" w:rsidRDefault="00012115" w:rsidP="006714FB">
      <w:pPr>
        <w:pStyle w:val="Listepointsteph"/>
        <w:spacing w:after="0"/>
        <w:rPr>
          <w:sz w:val="28"/>
          <w:lang w:eastAsia="ar-SA"/>
        </w:rPr>
      </w:pPr>
    </w:p>
    <w:p w14:paraId="3594457A" w14:textId="143A24ED" w:rsidR="00012115" w:rsidRDefault="00012115" w:rsidP="006714FB">
      <w:pPr>
        <w:pStyle w:val="Listepointsteph"/>
        <w:spacing w:after="0"/>
        <w:rPr>
          <w:sz w:val="28"/>
          <w:lang w:eastAsia="ar-SA"/>
        </w:rPr>
      </w:pPr>
    </w:p>
    <w:p w14:paraId="15A75624" w14:textId="4FA065D7" w:rsidR="00012115" w:rsidRDefault="00012115" w:rsidP="006714FB">
      <w:pPr>
        <w:pStyle w:val="Listepointsteph"/>
        <w:spacing w:after="0"/>
        <w:rPr>
          <w:sz w:val="28"/>
          <w:lang w:eastAsia="ar-SA"/>
        </w:rPr>
      </w:pPr>
    </w:p>
    <w:p w14:paraId="576FBCE0" w14:textId="74ADBA0F" w:rsidR="00012115" w:rsidRDefault="00012115" w:rsidP="006714FB">
      <w:pPr>
        <w:pStyle w:val="Listepointsteph"/>
        <w:spacing w:after="0"/>
        <w:rPr>
          <w:sz w:val="28"/>
          <w:lang w:eastAsia="ar-SA"/>
        </w:rPr>
      </w:pPr>
    </w:p>
    <w:p w14:paraId="47C7C5BD" w14:textId="55F9B9E7" w:rsidR="00012115" w:rsidRDefault="00012115" w:rsidP="006714FB">
      <w:pPr>
        <w:pStyle w:val="Listepointsteph"/>
        <w:spacing w:after="0"/>
        <w:rPr>
          <w:sz w:val="28"/>
          <w:lang w:eastAsia="ar-SA"/>
        </w:rPr>
      </w:pPr>
    </w:p>
    <w:p w14:paraId="685DAF61" w14:textId="6D1DFB9F" w:rsidR="00012115" w:rsidRDefault="00012115" w:rsidP="006714FB">
      <w:pPr>
        <w:pStyle w:val="Listepointsteph"/>
        <w:spacing w:after="0"/>
        <w:rPr>
          <w:sz w:val="28"/>
          <w:lang w:eastAsia="ar-SA"/>
        </w:rPr>
      </w:pPr>
    </w:p>
    <w:p w14:paraId="324AE55E" w14:textId="77777777" w:rsidR="00012115" w:rsidRPr="003A513C" w:rsidRDefault="00012115" w:rsidP="006714FB">
      <w:pPr>
        <w:pStyle w:val="Listepointsteph"/>
        <w:spacing w:after="0"/>
        <w:rPr>
          <w:sz w:val="28"/>
          <w:lang w:eastAsia="ar-SA"/>
        </w:rPr>
      </w:pPr>
    </w:p>
    <w:p w14:paraId="7B7FB51B" w14:textId="7E4E227C" w:rsidR="006714FB" w:rsidRPr="00012115" w:rsidRDefault="006714FB" w:rsidP="006714FB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</w:rPr>
        <w:lastRenderedPageBreak/>
        <w:t xml:space="preserve">Effacez le dossier </w:t>
      </w:r>
      <w:r w:rsidRPr="003A513C">
        <w:rPr>
          <w:b/>
          <w:sz w:val="28"/>
        </w:rPr>
        <w:t>repe</w:t>
      </w:r>
      <w:r w:rsidR="001D2990" w:rsidRPr="001D2990">
        <w:rPr>
          <w:sz w:val="28"/>
          <w:szCs w:val="28"/>
          <w:u w:val="single"/>
        </w:rPr>
        <w:t xml:space="preserve"> </w:t>
      </w:r>
      <w:r w:rsidR="001D2990" w:rsidRPr="00B57A69">
        <w:rPr>
          <w:sz w:val="28"/>
          <w:szCs w:val="28"/>
          <w:u w:val="single"/>
        </w:rPr>
        <w:t>au moyen d’une seule commande</w:t>
      </w:r>
    </w:p>
    <w:p w14:paraId="168DD900" w14:textId="0138C398" w:rsidR="00012115" w:rsidRPr="003A513C" w:rsidRDefault="00012115" w:rsidP="00012115">
      <w:pPr>
        <w:pStyle w:val="Listepointsteph"/>
        <w:spacing w:after="0"/>
        <w:ind w:left="360"/>
        <w:rPr>
          <w:sz w:val="28"/>
          <w:lang w:eastAsia="ar-SA"/>
        </w:rPr>
      </w:pPr>
      <w:r w:rsidRPr="00A71605">
        <w:rPr>
          <w:sz w:val="28"/>
          <w:szCs w:val="28"/>
          <w:highlight w:val="yellow"/>
          <w:u w:val="single"/>
        </w:rPr>
        <w:t xml:space="preserve">rm -r </w:t>
      </w:r>
      <w:r w:rsidR="004147CB" w:rsidRPr="00A71605">
        <w:rPr>
          <w:sz w:val="28"/>
          <w:szCs w:val="28"/>
          <w:highlight w:val="yellow"/>
          <w:u w:val="single"/>
        </w:rPr>
        <w:t>repc/repe</w:t>
      </w:r>
    </w:p>
    <w:p w14:paraId="7B7FB51C" w14:textId="215495F2" w:rsidR="006714FB" w:rsidRPr="003A513C" w:rsidRDefault="00012115" w:rsidP="006714FB">
      <w:pPr>
        <w:pStyle w:val="Listepointsteph"/>
        <w:spacing w:after="0"/>
        <w:rPr>
          <w:sz w:val="28"/>
          <w:lang w:eastAsia="ar-SA"/>
        </w:rPr>
      </w:pPr>
      <w:r w:rsidRPr="00012115">
        <w:rPr>
          <w:sz w:val="28"/>
          <w:lang w:eastAsia="ar-SA"/>
        </w:rPr>
        <w:drawing>
          <wp:inline distT="0" distB="0" distL="0" distR="0" wp14:anchorId="45091C83" wp14:editId="309FB9A2">
            <wp:extent cx="6858000" cy="4701540"/>
            <wp:effectExtent l="0" t="0" r="0" b="3810"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701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FB51E" w14:textId="7CB86110" w:rsidR="006714FB" w:rsidRDefault="006714FB" w:rsidP="006714FB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</w:rPr>
        <w:t xml:space="preserve">Ajoutez le dossier </w:t>
      </w:r>
      <w:r w:rsidRPr="003A513C">
        <w:rPr>
          <w:b/>
          <w:sz w:val="28"/>
        </w:rPr>
        <w:t>rep</w:t>
      </w:r>
      <w:r w:rsidR="006A257F">
        <w:rPr>
          <w:b/>
          <w:sz w:val="28"/>
        </w:rPr>
        <w:t>p</w:t>
      </w:r>
      <w:r w:rsidRPr="003A513C">
        <w:rPr>
          <w:sz w:val="28"/>
        </w:rPr>
        <w:t xml:space="preserve"> dans le dossier </w:t>
      </w:r>
      <w:r w:rsidRPr="003A513C">
        <w:rPr>
          <w:b/>
          <w:sz w:val="28"/>
        </w:rPr>
        <w:t>repg</w:t>
      </w:r>
    </w:p>
    <w:p w14:paraId="518D7C13" w14:textId="6A74C735" w:rsidR="00254969" w:rsidRDefault="00431EF3" w:rsidP="00254969">
      <w:pPr>
        <w:pStyle w:val="Listepointsteph"/>
        <w:spacing w:after="0"/>
        <w:ind w:left="360"/>
        <w:rPr>
          <w:sz w:val="28"/>
          <w:lang w:val="en-US" w:eastAsia="ar-SA"/>
        </w:rPr>
      </w:pPr>
      <w:r w:rsidRPr="000A5CF6">
        <w:rPr>
          <w:sz w:val="28"/>
          <w:highlight w:val="yellow"/>
          <w:lang w:eastAsia="ar-SA"/>
        </w:rPr>
        <w:t>m</w:t>
      </w:r>
      <w:r w:rsidRPr="000A5CF6">
        <w:rPr>
          <w:sz w:val="28"/>
          <w:highlight w:val="yellow"/>
          <w:lang w:val="en-US" w:eastAsia="ar-SA"/>
        </w:rPr>
        <w:t>kdir</w:t>
      </w:r>
      <w:r w:rsidR="00C45817" w:rsidRPr="000A5CF6">
        <w:rPr>
          <w:sz w:val="28"/>
          <w:highlight w:val="yellow"/>
          <w:lang w:val="en-US" w:eastAsia="ar-SA"/>
        </w:rPr>
        <w:t xml:space="preserve"> repa/rep</w:t>
      </w:r>
      <w:r w:rsidR="000A5CF6" w:rsidRPr="000A5CF6">
        <w:rPr>
          <w:sz w:val="28"/>
          <w:highlight w:val="yellow"/>
          <w:lang w:val="en-US" w:eastAsia="ar-SA"/>
        </w:rPr>
        <w:t>g/repp</w:t>
      </w:r>
    </w:p>
    <w:p w14:paraId="1D0B363D" w14:textId="64F36AAD" w:rsidR="000A5CF6" w:rsidRPr="00431EF3" w:rsidRDefault="000A5CF6" w:rsidP="00254969">
      <w:pPr>
        <w:pStyle w:val="Listepointsteph"/>
        <w:spacing w:after="0"/>
        <w:ind w:left="360"/>
        <w:rPr>
          <w:sz w:val="28"/>
          <w:lang w:val="en-US" w:eastAsia="ar-SA"/>
        </w:rPr>
      </w:pPr>
      <w:r w:rsidRPr="000A5CF6">
        <w:rPr>
          <w:sz w:val="28"/>
          <w:lang w:val="en-US" w:eastAsia="ar-SA"/>
        </w:rPr>
        <w:drawing>
          <wp:inline distT="0" distB="0" distL="0" distR="0" wp14:anchorId="6950568C" wp14:editId="205A19A7">
            <wp:extent cx="6858000" cy="2441575"/>
            <wp:effectExtent l="0" t="0" r="0" b="0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26B75" w14:textId="77777777" w:rsidR="007374BA" w:rsidRDefault="007374BA" w:rsidP="006A257F">
      <w:pPr>
        <w:pStyle w:val="Listepointsteph"/>
        <w:spacing w:after="0"/>
        <w:ind w:left="360"/>
        <w:rPr>
          <w:sz w:val="28"/>
          <w:lang w:val="en-US" w:eastAsia="ar-SA"/>
        </w:rPr>
      </w:pPr>
    </w:p>
    <w:p w14:paraId="55B97A6E" w14:textId="77777777" w:rsidR="007374BA" w:rsidRDefault="007374BA" w:rsidP="006A257F">
      <w:pPr>
        <w:pStyle w:val="Listepointsteph"/>
        <w:spacing w:after="0"/>
        <w:ind w:left="360"/>
        <w:rPr>
          <w:sz w:val="28"/>
          <w:lang w:val="en-US" w:eastAsia="ar-SA"/>
        </w:rPr>
      </w:pPr>
    </w:p>
    <w:p w14:paraId="12A5BAD7" w14:textId="77777777" w:rsidR="007374BA" w:rsidRDefault="007374BA" w:rsidP="006A257F">
      <w:pPr>
        <w:pStyle w:val="Listepointsteph"/>
        <w:spacing w:after="0"/>
        <w:ind w:left="360"/>
        <w:rPr>
          <w:sz w:val="28"/>
          <w:lang w:val="en-US" w:eastAsia="ar-SA"/>
        </w:rPr>
      </w:pPr>
    </w:p>
    <w:p w14:paraId="6823E1AE" w14:textId="77777777" w:rsidR="007374BA" w:rsidRDefault="007374BA" w:rsidP="006A257F">
      <w:pPr>
        <w:pStyle w:val="Listepointsteph"/>
        <w:spacing w:after="0"/>
        <w:ind w:left="360"/>
        <w:rPr>
          <w:sz w:val="28"/>
          <w:lang w:val="en-US" w:eastAsia="ar-SA"/>
        </w:rPr>
      </w:pPr>
    </w:p>
    <w:p w14:paraId="4395C3D3" w14:textId="77777777" w:rsidR="007374BA" w:rsidRPr="003A513C" w:rsidRDefault="007374BA" w:rsidP="007374BA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</w:rPr>
        <w:t xml:space="preserve">Ajoutez le dossier </w:t>
      </w:r>
      <w:r w:rsidRPr="003A513C">
        <w:rPr>
          <w:b/>
          <w:sz w:val="28"/>
        </w:rPr>
        <w:t>rep</w:t>
      </w:r>
      <w:r>
        <w:rPr>
          <w:b/>
          <w:sz w:val="28"/>
        </w:rPr>
        <w:t>m</w:t>
      </w:r>
      <w:r w:rsidRPr="003A513C">
        <w:rPr>
          <w:sz w:val="28"/>
        </w:rPr>
        <w:t xml:space="preserve"> dans le dossier </w:t>
      </w:r>
      <w:r w:rsidRPr="003A513C">
        <w:rPr>
          <w:b/>
          <w:sz w:val="28"/>
        </w:rPr>
        <w:t>repg</w:t>
      </w:r>
    </w:p>
    <w:p w14:paraId="638659E8" w14:textId="77777777" w:rsidR="007374BA" w:rsidRDefault="007374BA" w:rsidP="007374BA">
      <w:pPr>
        <w:pStyle w:val="Listepointsteph"/>
        <w:spacing w:after="0"/>
        <w:ind w:left="360"/>
        <w:rPr>
          <w:sz w:val="28"/>
          <w:lang w:val="en-US" w:eastAsia="ar-SA"/>
        </w:rPr>
      </w:pPr>
      <w:r w:rsidRPr="006A257F">
        <w:rPr>
          <w:sz w:val="28"/>
          <w:highlight w:val="yellow"/>
          <w:lang w:eastAsia="ar-SA"/>
        </w:rPr>
        <w:t>m</w:t>
      </w:r>
      <w:r w:rsidRPr="006A257F">
        <w:rPr>
          <w:sz w:val="28"/>
          <w:highlight w:val="yellow"/>
          <w:lang w:val="en-US" w:eastAsia="ar-SA"/>
        </w:rPr>
        <w:t>kdir repa/repg/repm</w:t>
      </w:r>
    </w:p>
    <w:p w14:paraId="07555311" w14:textId="7AFD72A3" w:rsidR="006A257F" w:rsidRDefault="007374BA" w:rsidP="006A257F">
      <w:pPr>
        <w:pStyle w:val="Listepointsteph"/>
        <w:spacing w:after="0"/>
        <w:ind w:left="360"/>
        <w:rPr>
          <w:sz w:val="28"/>
          <w:lang w:val="en-US" w:eastAsia="ar-SA"/>
        </w:rPr>
      </w:pPr>
      <w:r w:rsidRPr="007374BA">
        <w:rPr>
          <w:sz w:val="28"/>
          <w:lang w:val="en-US" w:eastAsia="ar-SA"/>
        </w:rPr>
        <w:drawing>
          <wp:inline distT="0" distB="0" distL="0" distR="0" wp14:anchorId="1B7B296D" wp14:editId="333E93F2">
            <wp:extent cx="6858000" cy="2886710"/>
            <wp:effectExtent l="0" t="0" r="0" b="8890"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886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FB520" w14:textId="77777777" w:rsidR="006963D2" w:rsidRPr="003A513C" w:rsidRDefault="006963D2">
      <w:pPr>
        <w:tabs>
          <w:tab w:val="right" w:pos="8505"/>
        </w:tabs>
        <w:rPr>
          <w:rFonts w:ascii="Georgia" w:hAnsi="Georgia"/>
          <w:sz w:val="28"/>
        </w:rPr>
      </w:pPr>
    </w:p>
    <w:p w14:paraId="7B7FB521" w14:textId="3433F478" w:rsidR="006714FB" w:rsidRPr="007374BA" w:rsidRDefault="006714FB" w:rsidP="006714FB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</w:rPr>
        <w:t xml:space="preserve">Effacez le dossier </w:t>
      </w:r>
      <w:r w:rsidRPr="003A513C">
        <w:rPr>
          <w:b/>
          <w:sz w:val="28"/>
        </w:rPr>
        <w:t>repf</w:t>
      </w:r>
    </w:p>
    <w:p w14:paraId="48367B9B" w14:textId="0B7C28FC" w:rsidR="007374BA" w:rsidRDefault="00AF48AB" w:rsidP="007374BA">
      <w:pPr>
        <w:pStyle w:val="Listepointsteph"/>
        <w:spacing w:after="0"/>
        <w:ind w:left="360"/>
        <w:rPr>
          <w:sz w:val="28"/>
        </w:rPr>
      </w:pPr>
      <w:r w:rsidRPr="003B5CA6">
        <w:rPr>
          <w:sz w:val="28"/>
          <w:highlight w:val="yellow"/>
        </w:rPr>
        <w:t>rmdir</w:t>
      </w:r>
      <w:r w:rsidR="00A1114C" w:rsidRPr="003B5CA6">
        <w:rPr>
          <w:sz w:val="28"/>
          <w:highlight w:val="yellow"/>
        </w:rPr>
        <w:t xml:space="preserve"> /repa/repf</w:t>
      </w:r>
    </w:p>
    <w:p w14:paraId="353D0BB0" w14:textId="7530AD48" w:rsidR="003B5CA6" w:rsidRPr="003A513C" w:rsidRDefault="00C0618C" w:rsidP="007374BA">
      <w:pPr>
        <w:pStyle w:val="Listepointsteph"/>
        <w:spacing w:after="0"/>
        <w:ind w:left="360"/>
        <w:rPr>
          <w:sz w:val="28"/>
        </w:rPr>
      </w:pPr>
      <w:r w:rsidRPr="00C0618C">
        <w:rPr>
          <w:sz w:val="28"/>
        </w:rPr>
        <w:drawing>
          <wp:inline distT="0" distB="0" distL="0" distR="0" wp14:anchorId="677495F2" wp14:editId="1B56D980">
            <wp:extent cx="6858000" cy="3023870"/>
            <wp:effectExtent l="0" t="0" r="0" b="5080"/>
            <wp:docPr id="16" name="Imag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023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FB522" w14:textId="77777777" w:rsidR="006714FB" w:rsidRPr="003A513C" w:rsidRDefault="006714FB" w:rsidP="006714FB">
      <w:pPr>
        <w:pStyle w:val="Listepointsteph"/>
        <w:spacing w:after="0"/>
        <w:rPr>
          <w:sz w:val="28"/>
          <w:lang w:eastAsia="ar-SA"/>
        </w:rPr>
      </w:pPr>
    </w:p>
    <w:p w14:paraId="496913F6" w14:textId="77777777" w:rsidR="008C4E96" w:rsidRDefault="008C4E96" w:rsidP="00796A27">
      <w:pPr>
        <w:pStyle w:val="Listepointsteph"/>
        <w:spacing w:after="0"/>
        <w:ind w:left="360"/>
        <w:rPr>
          <w:sz w:val="28"/>
          <w:lang w:val="en-US" w:eastAsia="ar-SA"/>
        </w:rPr>
      </w:pPr>
    </w:p>
    <w:p w14:paraId="423F58A2" w14:textId="77777777" w:rsidR="008C4E96" w:rsidRDefault="008C4E96" w:rsidP="00796A27">
      <w:pPr>
        <w:pStyle w:val="Listepointsteph"/>
        <w:spacing w:after="0"/>
        <w:ind w:left="360"/>
        <w:rPr>
          <w:sz w:val="28"/>
          <w:lang w:val="en-US" w:eastAsia="ar-SA"/>
        </w:rPr>
      </w:pPr>
    </w:p>
    <w:p w14:paraId="66F3342F" w14:textId="77777777" w:rsidR="008C4E96" w:rsidRDefault="008C4E96" w:rsidP="00796A27">
      <w:pPr>
        <w:pStyle w:val="Listepointsteph"/>
        <w:spacing w:after="0"/>
        <w:ind w:left="360"/>
        <w:rPr>
          <w:sz w:val="28"/>
          <w:lang w:val="en-US" w:eastAsia="ar-SA"/>
        </w:rPr>
      </w:pPr>
    </w:p>
    <w:p w14:paraId="13FB4649" w14:textId="29C41EE2" w:rsidR="008C4E96" w:rsidRDefault="008C4E96" w:rsidP="00796A27">
      <w:pPr>
        <w:pStyle w:val="Listepointsteph"/>
        <w:spacing w:after="0"/>
        <w:ind w:left="360"/>
        <w:rPr>
          <w:sz w:val="28"/>
          <w:lang w:val="en-US" w:eastAsia="ar-SA"/>
        </w:rPr>
      </w:pPr>
    </w:p>
    <w:p w14:paraId="63E19F10" w14:textId="61A01648" w:rsidR="008C4E96" w:rsidRDefault="008C4E96" w:rsidP="00796A27">
      <w:pPr>
        <w:pStyle w:val="Listepointsteph"/>
        <w:spacing w:after="0"/>
        <w:ind w:left="360"/>
        <w:rPr>
          <w:sz w:val="28"/>
          <w:lang w:val="en-US" w:eastAsia="ar-SA"/>
        </w:rPr>
      </w:pPr>
    </w:p>
    <w:p w14:paraId="5583B075" w14:textId="38154C59" w:rsidR="008C4E96" w:rsidRDefault="008C4E96" w:rsidP="00796A27">
      <w:pPr>
        <w:pStyle w:val="Listepointsteph"/>
        <w:spacing w:after="0"/>
        <w:ind w:left="360"/>
        <w:rPr>
          <w:sz w:val="28"/>
          <w:lang w:val="en-US" w:eastAsia="ar-SA"/>
        </w:rPr>
      </w:pPr>
    </w:p>
    <w:p w14:paraId="4E0414B7" w14:textId="77777777" w:rsidR="008C4E96" w:rsidRPr="00C0618C" w:rsidRDefault="008C4E96" w:rsidP="008C4E96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</w:rPr>
        <w:lastRenderedPageBreak/>
        <w:t xml:space="preserve">Changez le nom du dossier </w:t>
      </w:r>
      <w:r w:rsidRPr="003A513C">
        <w:rPr>
          <w:b/>
          <w:sz w:val="28"/>
        </w:rPr>
        <w:t>repg</w:t>
      </w:r>
      <w:r w:rsidRPr="003A513C">
        <w:rPr>
          <w:sz w:val="28"/>
        </w:rPr>
        <w:t xml:space="preserve"> pour </w:t>
      </w:r>
      <w:r w:rsidRPr="003A513C">
        <w:rPr>
          <w:b/>
          <w:sz w:val="28"/>
        </w:rPr>
        <w:t>repo</w:t>
      </w:r>
    </w:p>
    <w:p w14:paraId="0D9B871A" w14:textId="77777777" w:rsidR="008C4E96" w:rsidRDefault="008C4E96" w:rsidP="008C4E96">
      <w:pPr>
        <w:pStyle w:val="Listepointsteph"/>
        <w:spacing w:after="0"/>
        <w:ind w:left="360"/>
        <w:rPr>
          <w:sz w:val="28"/>
          <w:lang w:val="en-US" w:eastAsia="ar-SA"/>
        </w:rPr>
      </w:pPr>
      <w:r w:rsidRPr="008C4E96">
        <w:rPr>
          <w:sz w:val="28"/>
          <w:highlight w:val="yellow"/>
          <w:lang w:val="en-US"/>
        </w:rPr>
        <w:t>mv</w:t>
      </w:r>
      <w:r w:rsidRPr="008C4E96">
        <w:rPr>
          <w:sz w:val="28"/>
          <w:highlight w:val="yellow"/>
          <w:lang w:val="en-US" w:eastAsia="ar-SA"/>
        </w:rPr>
        <w:t xml:space="preserve"> repa/repg/ repa/repo</w:t>
      </w:r>
    </w:p>
    <w:p w14:paraId="241ED5FD" w14:textId="77777777" w:rsidR="008C4E96" w:rsidRDefault="008C4E96" w:rsidP="00796A27">
      <w:pPr>
        <w:pStyle w:val="Listepointsteph"/>
        <w:spacing w:after="0"/>
        <w:ind w:left="360"/>
        <w:rPr>
          <w:sz w:val="28"/>
          <w:lang w:val="en-US" w:eastAsia="ar-SA"/>
        </w:rPr>
      </w:pPr>
    </w:p>
    <w:p w14:paraId="654D9ABD" w14:textId="6D30162F" w:rsidR="007F23FE" w:rsidRPr="00341141" w:rsidRDefault="008C4E96" w:rsidP="00796A27">
      <w:pPr>
        <w:pStyle w:val="Listepointsteph"/>
        <w:spacing w:after="0"/>
        <w:ind w:left="360"/>
        <w:rPr>
          <w:sz w:val="28"/>
          <w:lang w:val="en-US" w:eastAsia="ar-SA"/>
        </w:rPr>
      </w:pPr>
      <w:r w:rsidRPr="008C4E96">
        <w:rPr>
          <w:sz w:val="28"/>
          <w:lang w:val="en-US" w:eastAsia="ar-SA"/>
        </w:rPr>
        <w:drawing>
          <wp:inline distT="0" distB="0" distL="0" distR="0" wp14:anchorId="017D8F42" wp14:editId="68CFFE2F">
            <wp:extent cx="6858000" cy="2513965"/>
            <wp:effectExtent l="0" t="0" r="0" b="635"/>
            <wp:docPr id="17" name="Imag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513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0B748" w14:textId="77777777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06B5B240" w14:textId="77777777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76760A94" w14:textId="77777777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4C10A1C7" w14:textId="77777777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6CC0FDA3" w14:textId="77777777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222E325B" w14:textId="77777777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1BAE790E" w14:textId="77777777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77F0B6E2" w14:textId="77777777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18BE58B5" w14:textId="77777777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0246DA33" w14:textId="77777777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343C83BD" w14:textId="77777777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00CBAEB7" w14:textId="77777777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3C1A0833" w14:textId="77777777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5A869DB8" w14:textId="77777777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10E312F9" w14:textId="77777777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40B3B537" w14:textId="77777777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19193508" w14:textId="2B75C2C2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5FBD5395" w14:textId="7D3C636D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10BF46CF" w14:textId="150C3092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0FAFFB74" w14:textId="6D4E3D45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6D917FBE" w14:textId="01DE89A6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51534EE4" w14:textId="04065368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01BA6758" w14:textId="671B5509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1E9A31B6" w14:textId="1C71CBC4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54A2DDF7" w14:textId="072A3CAD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7A667A8E" w14:textId="4878A541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57687844" w14:textId="5DDAB7BF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2AC7FB92" w14:textId="550ADA11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1EA87A37" w14:textId="40654388" w:rsidR="005959F3" w:rsidRDefault="005959F3" w:rsidP="005959F3">
      <w:pPr>
        <w:pStyle w:val="Listepointsteph"/>
        <w:spacing w:after="0"/>
        <w:rPr>
          <w:sz w:val="28"/>
          <w:lang w:eastAsia="ar-SA"/>
        </w:rPr>
      </w:pPr>
    </w:p>
    <w:p w14:paraId="33B54EA1" w14:textId="77777777" w:rsidR="005959F3" w:rsidRDefault="005959F3" w:rsidP="005959F3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</w:rPr>
        <w:t xml:space="preserve">À l’aide de la commande appropriée, redirigez le schéma de l’arborescence finale (y compris votre dossier personnel) dans un fichier </w:t>
      </w:r>
      <w:r w:rsidRPr="009E00E6">
        <w:rPr>
          <w:b/>
          <w:sz w:val="28"/>
        </w:rPr>
        <w:t>420-174-AH_Nom_Prenom_Arbre2.txt</w:t>
      </w:r>
      <w:r w:rsidRPr="003A513C">
        <w:rPr>
          <w:sz w:val="28"/>
        </w:rPr>
        <w:t xml:space="preserve"> dans votre dossier personnel</w:t>
      </w:r>
    </w:p>
    <w:p w14:paraId="07DC910D" w14:textId="77777777" w:rsidR="005959F3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</w:p>
    <w:p w14:paraId="12B6175C" w14:textId="493BE050" w:rsidR="001B37DC" w:rsidRDefault="005959F3" w:rsidP="001B37DC">
      <w:pPr>
        <w:pStyle w:val="Listepointsteph"/>
        <w:spacing w:after="0"/>
        <w:ind w:left="360"/>
        <w:rPr>
          <w:sz w:val="28"/>
          <w:lang w:eastAsia="ar-SA"/>
        </w:rPr>
      </w:pPr>
      <w:r w:rsidRPr="005959F3">
        <w:rPr>
          <w:sz w:val="28"/>
          <w:lang w:eastAsia="ar-SA"/>
        </w:rPr>
        <w:drawing>
          <wp:inline distT="0" distB="0" distL="0" distR="0" wp14:anchorId="512C4A55" wp14:editId="1D4C58C8">
            <wp:extent cx="6858000" cy="2806700"/>
            <wp:effectExtent l="0" t="0" r="0" b="0"/>
            <wp:docPr id="30" name="Imag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80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FB525" w14:textId="41540FC2" w:rsidR="00434FEC" w:rsidRPr="00434FEC" w:rsidRDefault="008B2AFB" w:rsidP="00F82402">
      <w:pPr>
        <w:pStyle w:val="Listepointsteph"/>
        <w:spacing w:after="0"/>
        <w:rPr>
          <w:sz w:val="28"/>
          <w:lang w:eastAsia="ar-SA"/>
        </w:rPr>
      </w:pPr>
      <w:r>
        <w:rPr>
          <w:noProof/>
          <w:sz w:val="28"/>
          <w:lang w:eastAsia="ar-SA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28D21DDF" wp14:editId="24A940E8">
                <wp:simplePos x="0" y="0"/>
                <wp:positionH relativeFrom="column">
                  <wp:posOffset>1598406</wp:posOffset>
                </wp:positionH>
                <wp:positionV relativeFrom="paragraph">
                  <wp:posOffset>413684</wp:posOffset>
                </wp:positionV>
                <wp:extent cx="397137" cy="434975"/>
                <wp:effectExtent l="76200" t="0" r="22225" b="60325"/>
                <wp:wrapNone/>
                <wp:docPr id="29" name="Connecteur : en angle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7137" cy="434975"/>
                        </a:xfrm>
                        <a:prstGeom prst="bentConnector3">
                          <a:avLst>
                            <a:gd name="adj1" fmla="val 99970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C6B7551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Connecteur : en angle 29" o:spid="_x0000_s1026" type="#_x0000_t34" style="position:absolute;margin-left:125.85pt;margin-top:32.55pt;width:31.25pt;height:34.25pt;flip:x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" adj="21594" strokecolor="#4579b8 [3044]">
                <v:stroke endarrow="block"/>
              </v:shape>
            </w:pict>
          </mc:Fallback>
        </mc:AlternateContent>
      </w:r>
      <w:r>
        <w:rPr>
          <w:noProof/>
          <w:sz w:val="28"/>
          <w:lang w:eastAsia="ar-SA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6929EDDE" wp14:editId="305D99F7">
                <wp:simplePos x="0" y="0"/>
                <wp:positionH relativeFrom="column">
                  <wp:posOffset>5233595</wp:posOffset>
                </wp:positionH>
                <wp:positionV relativeFrom="paragraph">
                  <wp:posOffset>435198</wp:posOffset>
                </wp:positionV>
                <wp:extent cx="914176" cy="505535"/>
                <wp:effectExtent l="0" t="0" r="76835" b="66040"/>
                <wp:wrapNone/>
                <wp:docPr id="28" name="Connecteur : en angle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14176" cy="505535"/>
                        </a:xfrm>
                        <a:prstGeom prst="bentConnector3">
                          <a:avLst>
                            <a:gd name="adj1" fmla="val 100295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61EDBB" id="Connecteur : en angle 28" o:spid="_x0000_s1026" type="#_x0000_t34" style="position:absolute;margin-left:412.1pt;margin-top:34.25pt;width:1in;height:39.8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" adj="21664" strokecolor="#4579b8 [3044]">
                <v:stroke endarrow="block"/>
              </v:shape>
            </w:pict>
          </mc:Fallback>
        </mc:AlternateContent>
      </w:r>
      <w:r w:rsidR="00A06038">
        <w:rPr>
          <w:noProof/>
          <w:sz w:val="28"/>
          <w:lang w:eastAsia="ar-SA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3A7D17AF" wp14:editId="0AF30D98">
                <wp:simplePos x="0" y="0"/>
                <wp:positionH relativeFrom="column">
                  <wp:posOffset>4220276</wp:posOffset>
                </wp:positionH>
                <wp:positionV relativeFrom="paragraph">
                  <wp:posOffset>2052754</wp:posOffset>
                </wp:positionV>
                <wp:extent cx="408305" cy="1124719"/>
                <wp:effectExtent l="38100" t="0" r="29845" b="94615"/>
                <wp:wrapNone/>
                <wp:docPr id="24" name="Connecteur : en angle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08305" cy="1124719"/>
                        </a:xfrm>
                        <a:prstGeom prst="bentConnector3">
                          <a:avLst>
                            <a:gd name="adj1" fmla="val 943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7D6249" id="Connecteur : en angle 24" o:spid="_x0000_s1026" type="#_x0000_t34" style="position:absolute;margin-left:332.3pt;margin-top:161.65pt;width:32.15pt;height:88.55pt;flip:x;z-index:2516480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" adj="204" strokecolor="#4579b8 [3044]">
                <v:stroke endarrow="block"/>
              </v:shape>
            </w:pict>
          </mc:Fallback>
        </mc:AlternateContent>
      </w:r>
      <w:r w:rsidR="00A06038">
        <w:rPr>
          <w:noProof/>
          <w:sz w:val="28"/>
          <w:lang w:eastAsia="ar-SA"/>
        </w:rPr>
        <mc:AlternateContent>
          <mc:Choice Requires="wps">
            <w:drawing>
              <wp:anchor distT="0" distB="0" distL="114300" distR="114300" simplePos="0" relativeHeight="251626496" behindDoc="0" locked="0" layoutInCell="1" allowOverlap="1" wp14:anchorId="434C555C" wp14:editId="2E322B53">
                <wp:simplePos x="0" y="0"/>
                <wp:positionH relativeFrom="column">
                  <wp:posOffset>4191401</wp:posOffset>
                </wp:positionH>
                <wp:positionV relativeFrom="paragraph">
                  <wp:posOffset>2033504</wp:posOffset>
                </wp:positionV>
                <wp:extent cx="106279" cy="463684"/>
                <wp:effectExtent l="38100" t="0" r="46355" b="88900"/>
                <wp:wrapNone/>
                <wp:docPr id="23" name="Connecteur : en angl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6279" cy="463684"/>
                        </a:xfrm>
                        <a:prstGeom prst="bentConnector3">
                          <a:avLst>
                            <a:gd name="adj1" fmla="val -14060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DA11D4" id="Connecteur : en angle 23" o:spid="_x0000_s1026" type="#_x0000_t34" style="position:absolute;margin-left:330.05pt;margin-top:160.1pt;width:8.35pt;height:36.5pt;flip:x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" adj="-3037" strokecolor="#4579b8 [3044]">
                <v:stroke endarrow="block"/>
              </v:shape>
            </w:pict>
          </mc:Fallback>
        </mc:AlternateContent>
      </w:r>
      <w:r w:rsidR="00A06038">
        <w:rPr>
          <w:noProof/>
          <w:sz w:val="28"/>
          <w:lang w:eastAsia="ar-SA"/>
        </w:rPr>
        <mc:AlternateContent>
          <mc:Choice Requires="wps">
            <w:drawing>
              <wp:anchor distT="0" distB="0" distL="114300" distR="114300" simplePos="0" relativeHeight="251603968" behindDoc="0" locked="0" layoutInCell="1" allowOverlap="1" wp14:anchorId="5E1D287E" wp14:editId="69577546">
                <wp:simplePos x="0" y="0"/>
                <wp:positionH relativeFrom="column">
                  <wp:posOffset>3931920</wp:posOffset>
                </wp:positionH>
                <wp:positionV relativeFrom="paragraph">
                  <wp:posOffset>647466</wp:posOffset>
                </wp:positionV>
                <wp:extent cx="32273" cy="279699"/>
                <wp:effectExtent l="38100" t="0" r="63500" b="63500"/>
                <wp:wrapNone/>
                <wp:docPr id="21" name="Connecteur : en angle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2273" cy="279699"/>
                        </a:xfrm>
                        <a:prstGeom prst="bentConnector3">
                          <a:avLst>
                            <a:gd name="adj1" fmla="val 49190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D339AE1" id="Connecteur : en angle 21" o:spid="_x0000_s1026" type="#_x0000_t34" style="position:absolute;margin-left:309.6pt;margin-top:51pt;width:2.55pt;height:22pt;z-index:251603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" adj="10625" strokecolor="#4579b8 [3044]">
                <v:stroke endarrow="block"/>
              </v:shape>
            </w:pict>
          </mc:Fallback>
        </mc:AlternateContent>
      </w:r>
      <w:r w:rsidR="00A06038">
        <w:rPr>
          <w:noProof/>
          <w:sz w:val="28"/>
          <w:lang w:eastAsia="ar-SA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26595CD" wp14:editId="1A8A0B9E">
                <wp:simplePos x="0" y="0"/>
                <wp:positionH relativeFrom="column">
                  <wp:posOffset>5009548</wp:posOffset>
                </wp:positionH>
                <wp:positionV relativeFrom="paragraph">
                  <wp:posOffset>637841</wp:posOffset>
                </wp:positionV>
                <wp:extent cx="45719" cy="346509"/>
                <wp:effectExtent l="38100" t="0" r="88265" b="53975"/>
                <wp:wrapNone/>
                <wp:docPr id="26" name="Connecteur : en angl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346509"/>
                        </a:xfrm>
                        <a:prstGeom prst="bentConnector3">
                          <a:avLst>
                            <a:gd name="adj1" fmla="val 106450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20C631" id="Connecteur : en angle 26" o:spid="_x0000_s1026" type="#_x0000_t34" style="position:absolute;margin-left:394.45pt;margin-top:50.2pt;width:3.6pt;height:27.3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" adj="22993" strokecolor="#4579b8 [3044]">
                <v:stroke endarrow="block"/>
              </v:shape>
            </w:pict>
          </mc:Fallback>
        </mc:AlternateContent>
      </w:r>
      <w:r w:rsidR="00A06038">
        <w:rPr>
          <w:noProof/>
          <w:sz w:val="28"/>
          <w:lang w:eastAsia="ar-SA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0E24707" wp14:editId="67CF498C">
                <wp:simplePos x="0" y="0"/>
                <wp:positionH relativeFrom="column">
                  <wp:posOffset>6220394</wp:posOffset>
                </wp:positionH>
                <wp:positionV relativeFrom="paragraph">
                  <wp:posOffset>1433228</wp:posOffset>
                </wp:positionV>
                <wp:extent cx="204395" cy="527125"/>
                <wp:effectExtent l="19050" t="0" r="43815" b="101600"/>
                <wp:wrapNone/>
                <wp:docPr id="25" name="Connecteur : en angl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4395" cy="527125"/>
                        </a:xfrm>
                        <a:prstGeom prst="bentConnector3">
                          <a:avLst>
                            <a:gd name="adj1" fmla="val -1265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3FBF229" id="Connecteur : en angle 25" o:spid="_x0000_s1026" type="#_x0000_t34" style="position:absolute;margin-left:489.8pt;margin-top:112.85pt;width:16.1pt;height:41.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" adj="-273" strokecolor="#4579b8 [3044]">
                <v:stroke endarrow="block"/>
              </v:shape>
            </w:pict>
          </mc:Fallback>
        </mc:AlternateContent>
      </w:r>
      <w:r w:rsidR="00FC7E46">
        <w:rPr>
          <w:noProof/>
          <w:sz w:val="28"/>
          <w:lang w:eastAsia="ar-SA"/>
        </w:rPr>
        <mc:AlternateContent>
          <mc:Choice Requires="wps">
            <w:drawing>
              <wp:anchor distT="0" distB="0" distL="114300" distR="114300" simplePos="0" relativeHeight="251606016" behindDoc="0" locked="0" layoutInCell="1" allowOverlap="1" wp14:anchorId="32972EC6" wp14:editId="234F50ED">
                <wp:simplePos x="0" y="0"/>
                <wp:positionH relativeFrom="column">
                  <wp:posOffset>3888889</wp:posOffset>
                </wp:positionH>
                <wp:positionV relativeFrom="paragraph">
                  <wp:posOffset>1318970</wp:posOffset>
                </wp:positionV>
                <wp:extent cx="236669" cy="548640"/>
                <wp:effectExtent l="19050" t="0" r="30480" b="99060"/>
                <wp:wrapNone/>
                <wp:docPr id="22" name="Connecteur : en angle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6669" cy="548640"/>
                        </a:xfrm>
                        <a:prstGeom prst="bentConnector3">
                          <a:avLst>
                            <a:gd name="adj1" fmla="val -5290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3E80915" id="Connecteur : en angle 22" o:spid="_x0000_s1026" type="#_x0000_t34" style="position:absolute;margin-left:306.2pt;margin-top:103.85pt;width:18.65pt;height:43.2pt;z-index:251606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" adj="-1143" strokecolor="#4579b8 [3044]">
                <v:stroke endarrow="block"/>
              </v:shape>
            </w:pict>
          </mc:Fallback>
        </mc:AlternateContent>
      </w:r>
      <w:r w:rsidR="00213AD1">
        <w:rPr>
          <w:noProof/>
          <w:sz w:val="28"/>
          <w:lang w:eastAsia="ar-SA"/>
        </w:rPr>
        <w:t xml:space="preserve">                      </w:t>
      </w:r>
      <w:r w:rsidR="00F82402">
        <w:rPr>
          <w:noProof/>
          <w:sz w:val="28"/>
          <w:lang w:eastAsia="ar-SA"/>
        </w:rPr>
        <w:drawing>
          <wp:inline distT="0" distB="0" distL="0" distR="0" wp14:anchorId="692BF8FF" wp14:editId="55EE2042">
            <wp:extent cx="7083910" cy="4206240"/>
            <wp:effectExtent l="0" t="0" r="3175" b="0"/>
            <wp:docPr id="19" name="Diagramme 19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3" r:lo="rId24" r:qs="rId25" r:cs="rId26"/>
              </a:graphicData>
            </a:graphic>
          </wp:inline>
        </w:drawing>
      </w:r>
      <w:r w:rsidR="00434FEC" w:rsidRPr="00434FEC">
        <w:rPr>
          <w:sz w:val="28"/>
          <w:lang w:eastAsia="ar-SA"/>
        </w:rPr>
        <w:br w:type="page"/>
      </w:r>
    </w:p>
    <w:p w14:paraId="7B7FB526" w14:textId="77777777" w:rsidR="00434FEC" w:rsidRPr="002832C3" w:rsidRDefault="00434FEC" w:rsidP="00434FEC">
      <w:pPr>
        <w:pStyle w:val="Listepointsteph"/>
        <w:numPr>
          <w:ilvl w:val="0"/>
          <w:numId w:val="13"/>
        </w:numPr>
        <w:spacing w:after="0"/>
        <w:rPr>
          <w:sz w:val="2"/>
          <w:lang w:eastAsia="ar-SA"/>
        </w:rPr>
      </w:pPr>
    </w:p>
    <w:p w14:paraId="7B7FB527" w14:textId="77777777" w:rsidR="00434FEC" w:rsidRPr="00205EDD" w:rsidRDefault="00434FEC" w:rsidP="00434FEC">
      <w:pPr>
        <w:pStyle w:val="Titre3"/>
        <w:rPr>
          <w:rFonts w:ascii="Times New Roman" w:hAnsi="Times New Roman" w:cs="Times New Roman"/>
          <w:sz w:val="32"/>
        </w:rPr>
      </w:pPr>
      <w:r w:rsidRPr="00205EDD">
        <w:rPr>
          <w:rFonts w:ascii="Times New Roman" w:hAnsi="Times New Roman" w:cs="Times New Roman"/>
          <w:sz w:val="32"/>
        </w:rPr>
        <w:t>Les chemins d’accès</w:t>
      </w:r>
    </w:p>
    <w:p w14:paraId="7B7FB528" w14:textId="77777777" w:rsidR="00434FEC" w:rsidRPr="003A513C" w:rsidRDefault="00434FEC" w:rsidP="00434FEC">
      <w:pPr>
        <w:pStyle w:val="Listepointsteph"/>
        <w:spacing w:after="0"/>
        <w:rPr>
          <w:sz w:val="28"/>
        </w:rPr>
      </w:pPr>
    </w:p>
    <w:p w14:paraId="7B7FB529" w14:textId="77777777" w:rsidR="009E00E6" w:rsidRDefault="009E00E6" w:rsidP="00434FEC">
      <w:pPr>
        <w:pStyle w:val="Listepointsteph"/>
        <w:numPr>
          <w:ilvl w:val="0"/>
          <w:numId w:val="14"/>
        </w:numPr>
        <w:spacing w:after="0"/>
        <w:rPr>
          <w:sz w:val="28"/>
        </w:rPr>
      </w:pPr>
      <w:r w:rsidRPr="003A513C">
        <w:rPr>
          <w:sz w:val="28"/>
        </w:rPr>
        <w:t xml:space="preserve">À l’aide de la commande </w:t>
      </w:r>
      <w:r w:rsidRPr="0030246E">
        <w:rPr>
          <w:b/>
          <w:sz w:val="28"/>
        </w:rPr>
        <w:t>touch</w:t>
      </w:r>
      <w:r w:rsidRPr="003A513C">
        <w:rPr>
          <w:sz w:val="28"/>
        </w:rPr>
        <w:t xml:space="preserve">, </w:t>
      </w:r>
      <w:r w:rsidRPr="0030246E">
        <w:rPr>
          <w:sz w:val="28"/>
        </w:rPr>
        <w:t xml:space="preserve">créez le fichier </w:t>
      </w:r>
      <w:r w:rsidRPr="0030246E">
        <w:rPr>
          <w:b/>
          <w:sz w:val="28"/>
        </w:rPr>
        <w:t xml:space="preserve">note_dir.txt </w:t>
      </w:r>
      <w:r w:rsidRPr="0030246E">
        <w:rPr>
          <w:sz w:val="28"/>
        </w:rPr>
        <w:t xml:space="preserve">dans le répertoire </w:t>
      </w:r>
      <w:r w:rsidRPr="0030246E">
        <w:rPr>
          <w:b/>
          <w:sz w:val="28"/>
        </w:rPr>
        <w:t>repa/repo</w:t>
      </w:r>
      <w:r w:rsidRPr="0030246E">
        <w:rPr>
          <w:sz w:val="28"/>
        </w:rPr>
        <w:t xml:space="preserve">, le fichier </w:t>
      </w:r>
      <w:r w:rsidRPr="0030246E">
        <w:rPr>
          <w:b/>
          <w:sz w:val="28"/>
        </w:rPr>
        <w:t>rep.txt</w:t>
      </w:r>
      <w:r w:rsidRPr="0030246E">
        <w:rPr>
          <w:sz w:val="28"/>
        </w:rPr>
        <w:t xml:space="preserve"> dans votre répertoire personnel et le fichier </w:t>
      </w:r>
      <w:r w:rsidRPr="0030246E">
        <w:rPr>
          <w:b/>
          <w:sz w:val="28"/>
        </w:rPr>
        <w:t>final.txt</w:t>
      </w:r>
      <w:r w:rsidRPr="0030246E">
        <w:rPr>
          <w:sz w:val="28"/>
        </w:rPr>
        <w:t xml:space="preserve"> dans le répertoire </w:t>
      </w:r>
      <w:r w:rsidRPr="0030246E">
        <w:rPr>
          <w:b/>
          <w:sz w:val="28"/>
        </w:rPr>
        <w:t>repc</w:t>
      </w:r>
    </w:p>
    <w:p w14:paraId="7B7FB52A" w14:textId="183CB92E" w:rsidR="009E00E6" w:rsidRDefault="00C4505E" w:rsidP="009E00E6">
      <w:pPr>
        <w:pStyle w:val="Listepointsteph"/>
        <w:spacing w:after="0"/>
        <w:rPr>
          <w:sz w:val="28"/>
          <w:lang w:val="en-US"/>
        </w:rPr>
      </w:pPr>
      <w:r w:rsidRPr="00B9469C">
        <w:rPr>
          <w:sz w:val="28"/>
          <w:highlight w:val="yellow"/>
          <w:lang w:val="en-US"/>
        </w:rPr>
        <w:t>touch repa/repo/note_dir.txt</w:t>
      </w:r>
    </w:p>
    <w:p w14:paraId="6C98D02E" w14:textId="65DEE34B" w:rsidR="00B9469C" w:rsidRPr="00C4505E" w:rsidRDefault="004D51AC" w:rsidP="009E00E6">
      <w:pPr>
        <w:pStyle w:val="Listepointsteph"/>
        <w:spacing w:after="0"/>
        <w:rPr>
          <w:sz w:val="28"/>
          <w:lang w:val="en-US"/>
        </w:rPr>
      </w:pPr>
      <w:r w:rsidRPr="004D51AC">
        <w:rPr>
          <w:sz w:val="28"/>
          <w:lang w:val="en-US"/>
        </w:rPr>
        <w:drawing>
          <wp:inline distT="0" distB="0" distL="0" distR="0" wp14:anchorId="32C2AEC1" wp14:editId="0006D56A">
            <wp:extent cx="6858000" cy="1339850"/>
            <wp:effectExtent l="0" t="0" r="0" b="0"/>
            <wp:docPr id="31" name="Imag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133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FB52B" w14:textId="77777777" w:rsidR="009E00E6" w:rsidRDefault="009E00E6" w:rsidP="00434FEC">
      <w:pPr>
        <w:pStyle w:val="Listepointsteph"/>
        <w:numPr>
          <w:ilvl w:val="0"/>
          <w:numId w:val="14"/>
        </w:numPr>
        <w:spacing w:after="0"/>
        <w:rPr>
          <w:sz w:val="28"/>
        </w:rPr>
      </w:pPr>
      <w:r w:rsidRPr="009E00E6">
        <w:rPr>
          <w:sz w:val="28"/>
        </w:rPr>
        <w:t xml:space="preserve">À partir de votre </w:t>
      </w:r>
      <w:r>
        <w:rPr>
          <w:sz w:val="28"/>
        </w:rPr>
        <w:t xml:space="preserve">dossier </w:t>
      </w:r>
      <w:r w:rsidRPr="009E00E6">
        <w:rPr>
          <w:sz w:val="28"/>
        </w:rPr>
        <w:t xml:space="preserve">personnel, copiez le fichier </w:t>
      </w:r>
      <w:r w:rsidRPr="009E00E6">
        <w:rPr>
          <w:b/>
          <w:sz w:val="28"/>
        </w:rPr>
        <w:t>rep.txt</w:t>
      </w:r>
      <w:r w:rsidRPr="009E00E6">
        <w:rPr>
          <w:sz w:val="28"/>
        </w:rPr>
        <w:t xml:space="preserve"> vers le </w:t>
      </w:r>
      <w:r>
        <w:rPr>
          <w:sz w:val="28"/>
        </w:rPr>
        <w:t xml:space="preserve">dossier </w:t>
      </w:r>
      <w:r w:rsidRPr="009E00E6">
        <w:rPr>
          <w:b/>
          <w:sz w:val="28"/>
        </w:rPr>
        <w:t>repa</w:t>
      </w:r>
    </w:p>
    <w:p w14:paraId="7B7FB52C" w14:textId="4305E5B4" w:rsidR="009E00E6" w:rsidRPr="00BE2363" w:rsidRDefault="00942177" w:rsidP="009E00E6">
      <w:pPr>
        <w:pStyle w:val="Listepointsteph"/>
        <w:spacing w:after="0"/>
        <w:rPr>
          <w:sz w:val="28"/>
          <w:highlight w:val="yellow"/>
        </w:rPr>
      </w:pPr>
      <w:r w:rsidRPr="00BE2363">
        <w:rPr>
          <w:sz w:val="28"/>
          <w:highlight w:val="yellow"/>
        </w:rPr>
        <w:t>touch rep.txt</w:t>
      </w:r>
    </w:p>
    <w:p w14:paraId="5449FE02" w14:textId="516DC89D" w:rsidR="00942177" w:rsidRDefault="000A7CE8" w:rsidP="009E00E6">
      <w:pPr>
        <w:pStyle w:val="Listepointsteph"/>
        <w:spacing w:after="0"/>
        <w:rPr>
          <w:sz w:val="28"/>
        </w:rPr>
      </w:pPr>
      <w:r w:rsidRPr="00BE2363">
        <w:rPr>
          <w:sz w:val="28"/>
          <w:highlight w:val="yellow"/>
        </w:rPr>
        <w:t>cp rep.text repa/</w:t>
      </w:r>
    </w:p>
    <w:p w14:paraId="7BB61BE7" w14:textId="185DF264" w:rsidR="00BE2363" w:rsidRPr="003A513C" w:rsidRDefault="008D4AA8" w:rsidP="009E00E6">
      <w:pPr>
        <w:pStyle w:val="Listepointsteph"/>
        <w:spacing w:after="0"/>
        <w:rPr>
          <w:sz w:val="28"/>
        </w:rPr>
      </w:pPr>
      <w:r w:rsidRPr="008D4AA8">
        <w:rPr>
          <w:sz w:val="28"/>
        </w:rPr>
        <w:drawing>
          <wp:inline distT="0" distB="0" distL="0" distR="0" wp14:anchorId="6BC5E684" wp14:editId="22E1C4DD">
            <wp:extent cx="6858000" cy="2153920"/>
            <wp:effectExtent l="0" t="0" r="0" b="0"/>
            <wp:docPr id="32" name="Imag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153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672E9" w14:textId="77777777" w:rsidR="00830BCE" w:rsidRDefault="00830BCE" w:rsidP="00CB7966">
      <w:pPr>
        <w:pStyle w:val="Listepointsteph"/>
        <w:spacing w:after="0"/>
        <w:ind w:left="360"/>
        <w:rPr>
          <w:sz w:val="28"/>
          <w:lang w:val="en-US"/>
        </w:rPr>
      </w:pPr>
    </w:p>
    <w:p w14:paraId="7E5773EC" w14:textId="77777777" w:rsidR="00830BCE" w:rsidRDefault="00830BCE" w:rsidP="00CB7966">
      <w:pPr>
        <w:pStyle w:val="Listepointsteph"/>
        <w:spacing w:after="0"/>
        <w:ind w:left="360"/>
        <w:rPr>
          <w:sz w:val="28"/>
          <w:lang w:val="en-US"/>
        </w:rPr>
      </w:pPr>
    </w:p>
    <w:p w14:paraId="3A6B6E23" w14:textId="77777777" w:rsidR="00830BCE" w:rsidRDefault="00830BCE" w:rsidP="00CB7966">
      <w:pPr>
        <w:pStyle w:val="Listepointsteph"/>
        <w:spacing w:after="0"/>
        <w:ind w:left="360"/>
        <w:rPr>
          <w:sz w:val="28"/>
          <w:lang w:val="en-US"/>
        </w:rPr>
      </w:pPr>
    </w:p>
    <w:p w14:paraId="60D42F42" w14:textId="77777777" w:rsidR="00830BCE" w:rsidRDefault="00830BCE" w:rsidP="00CB7966">
      <w:pPr>
        <w:pStyle w:val="Listepointsteph"/>
        <w:spacing w:after="0"/>
        <w:ind w:left="360"/>
        <w:rPr>
          <w:sz w:val="28"/>
          <w:lang w:val="en-US"/>
        </w:rPr>
      </w:pPr>
    </w:p>
    <w:p w14:paraId="10B77460" w14:textId="77777777" w:rsidR="00830BCE" w:rsidRDefault="00830BCE" w:rsidP="00CB7966">
      <w:pPr>
        <w:pStyle w:val="Listepointsteph"/>
        <w:spacing w:after="0"/>
        <w:ind w:left="360"/>
        <w:rPr>
          <w:sz w:val="28"/>
          <w:lang w:val="en-US"/>
        </w:rPr>
      </w:pPr>
    </w:p>
    <w:p w14:paraId="1986B678" w14:textId="7E46BBBA" w:rsidR="00830BCE" w:rsidRDefault="00830BCE" w:rsidP="00CB7966">
      <w:pPr>
        <w:pStyle w:val="Listepointsteph"/>
        <w:spacing w:after="0"/>
        <w:ind w:left="360"/>
        <w:rPr>
          <w:sz w:val="28"/>
          <w:lang w:val="en-US"/>
        </w:rPr>
      </w:pPr>
    </w:p>
    <w:p w14:paraId="7A9CC002" w14:textId="6A7F0D3A" w:rsidR="00830BCE" w:rsidRDefault="00830BCE" w:rsidP="00CB7966">
      <w:pPr>
        <w:pStyle w:val="Listepointsteph"/>
        <w:spacing w:after="0"/>
        <w:ind w:left="360"/>
        <w:rPr>
          <w:sz w:val="28"/>
          <w:lang w:val="en-US"/>
        </w:rPr>
      </w:pPr>
    </w:p>
    <w:p w14:paraId="272B57B1" w14:textId="44CFF12D" w:rsidR="00830BCE" w:rsidRDefault="00830BCE" w:rsidP="00CB7966">
      <w:pPr>
        <w:pStyle w:val="Listepointsteph"/>
        <w:spacing w:after="0"/>
        <w:ind w:left="360"/>
        <w:rPr>
          <w:sz w:val="28"/>
          <w:lang w:val="en-US"/>
        </w:rPr>
      </w:pPr>
    </w:p>
    <w:p w14:paraId="786416F2" w14:textId="32D14CAF" w:rsidR="00830BCE" w:rsidRDefault="00830BCE" w:rsidP="00CB7966">
      <w:pPr>
        <w:pStyle w:val="Listepointsteph"/>
        <w:spacing w:after="0"/>
        <w:ind w:left="360"/>
        <w:rPr>
          <w:sz w:val="28"/>
          <w:lang w:val="en-US"/>
        </w:rPr>
      </w:pPr>
    </w:p>
    <w:p w14:paraId="22779856" w14:textId="611BEF03" w:rsidR="00830BCE" w:rsidRDefault="00830BCE" w:rsidP="00CB7966">
      <w:pPr>
        <w:pStyle w:val="Listepointsteph"/>
        <w:spacing w:after="0"/>
        <w:ind w:left="360"/>
        <w:rPr>
          <w:sz w:val="28"/>
          <w:lang w:val="en-US"/>
        </w:rPr>
      </w:pPr>
    </w:p>
    <w:p w14:paraId="07AD22C8" w14:textId="181BFA39" w:rsidR="00830BCE" w:rsidRDefault="00830BCE" w:rsidP="00CB7966">
      <w:pPr>
        <w:pStyle w:val="Listepointsteph"/>
        <w:spacing w:after="0"/>
        <w:ind w:left="360"/>
        <w:rPr>
          <w:sz w:val="28"/>
          <w:lang w:val="en-US"/>
        </w:rPr>
      </w:pPr>
    </w:p>
    <w:p w14:paraId="045B0C97" w14:textId="33FEB2F4" w:rsidR="00830BCE" w:rsidRDefault="00830BCE" w:rsidP="00CB7966">
      <w:pPr>
        <w:pStyle w:val="Listepointsteph"/>
        <w:spacing w:after="0"/>
        <w:ind w:left="360"/>
        <w:rPr>
          <w:sz w:val="28"/>
          <w:lang w:val="en-US"/>
        </w:rPr>
      </w:pPr>
    </w:p>
    <w:p w14:paraId="4D241A06" w14:textId="7D073AC8" w:rsidR="00830BCE" w:rsidRDefault="00830BCE" w:rsidP="00CB7966">
      <w:pPr>
        <w:pStyle w:val="Listepointsteph"/>
        <w:spacing w:after="0"/>
        <w:ind w:left="360"/>
        <w:rPr>
          <w:sz w:val="28"/>
          <w:lang w:val="en-US"/>
        </w:rPr>
      </w:pPr>
    </w:p>
    <w:p w14:paraId="19670C5C" w14:textId="2151E916" w:rsidR="00830BCE" w:rsidRDefault="00830BCE" w:rsidP="00CB7966">
      <w:pPr>
        <w:pStyle w:val="Listepointsteph"/>
        <w:spacing w:after="0"/>
        <w:ind w:left="360"/>
        <w:rPr>
          <w:sz w:val="28"/>
          <w:lang w:val="en-US"/>
        </w:rPr>
      </w:pPr>
    </w:p>
    <w:p w14:paraId="5E67A54A" w14:textId="493CFFD8" w:rsidR="00830BCE" w:rsidRDefault="00830BCE" w:rsidP="00CB7966">
      <w:pPr>
        <w:pStyle w:val="Listepointsteph"/>
        <w:spacing w:after="0"/>
        <w:ind w:left="360"/>
        <w:rPr>
          <w:sz w:val="28"/>
          <w:lang w:val="en-US"/>
        </w:rPr>
      </w:pPr>
    </w:p>
    <w:p w14:paraId="79E0A42C" w14:textId="77777777" w:rsidR="00830BCE" w:rsidRPr="00CB7966" w:rsidRDefault="00830BCE" w:rsidP="00830BCE">
      <w:pPr>
        <w:pStyle w:val="Listepointsteph"/>
        <w:numPr>
          <w:ilvl w:val="0"/>
          <w:numId w:val="14"/>
        </w:numPr>
        <w:spacing w:after="0"/>
        <w:rPr>
          <w:sz w:val="28"/>
        </w:rPr>
      </w:pPr>
      <w:r w:rsidRPr="009E00E6">
        <w:rPr>
          <w:sz w:val="28"/>
        </w:rPr>
        <w:lastRenderedPageBreak/>
        <w:t xml:space="preserve">À partir de votre </w:t>
      </w:r>
      <w:r>
        <w:rPr>
          <w:sz w:val="28"/>
        </w:rPr>
        <w:t>dossier</w:t>
      </w:r>
      <w:r w:rsidRPr="009E00E6">
        <w:rPr>
          <w:sz w:val="28"/>
        </w:rPr>
        <w:t xml:space="preserve"> personnel, copiez le fichier </w:t>
      </w:r>
      <w:r w:rsidRPr="009E00E6">
        <w:rPr>
          <w:b/>
          <w:sz w:val="28"/>
        </w:rPr>
        <w:t>repa/repo/note_dir.txt</w:t>
      </w:r>
      <w:r w:rsidRPr="009E00E6">
        <w:rPr>
          <w:sz w:val="28"/>
        </w:rPr>
        <w:t xml:space="preserve"> dans le </w:t>
      </w:r>
      <w:r>
        <w:rPr>
          <w:sz w:val="28"/>
        </w:rPr>
        <w:t>dossier</w:t>
      </w:r>
      <w:r w:rsidRPr="009E00E6">
        <w:rPr>
          <w:sz w:val="28"/>
        </w:rPr>
        <w:t xml:space="preserve"> </w:t>
      </w:r>
      <w:r w:rsidRPr="009E00E6">
        <w:rPr>
          <w:b/>
          <w:sz w:val="28"/>
        </w:rPr>
        <w:t>repb</w:t>
      </w:r>
    </w:p>
    <w:p w14:paraId="442FD3E4" w14:textId="1E6AF530" w:rsidR="00830BCE" w:rsidRDefault="00830BCE" w:rsidP="00830BCE">
      <w:pPr>
        <w:pStyle w:val="Listepointsteph"/>
        <w:spacing w:after="0"/>
        <w:ind w:left="360"/>
        <w:rPr>
          <w:sz w:val="28"/>
          <w:lang w:val="en-US"/>
        </w:rPr>
      </w:pPr>
      <w:r w:rsidRPr="005726B0">
        <w:rPr>
          <w:sz w:val="28"/>
          <w:highlight w:val="yellow"/>
          <w:lang w:val="en-US"/>
        </w:rPr>
        <w:t>cp repa/repo/note_dir.txt repb/</w:t>
      </w:r>
    </w:p>
    <w:p w14:paraId="4D60310E" w14:textId="77777777" w:rsidR="00830BCE" w:rsidRDefault="00830BCE" w:rsidP="00CB7966">
      <w:pPr>
        <w:pStyle w:val="Listepointsteph"/>
        <w:spacing w:after="0"/>
        <w:ind w:left="360"/>
        <w:rPr>
          <w:sz w:val="28"/>
          <w:lang w:val="en-US"/>
        </w:rPr>
      </w:pPr>
    </w:p>
    <w:p w14:paraId="716CDC8A" w14:textId="6012D41C" w:rsidR="005726B0" w:rsidRPr="00CB7966" w:rsidRDefault="00830BCE" w:rsidP="00CB7966">
      <w:pPr>
        <w:pStyle w:val="Listepointsteph"/>
        <w:spacing w:after="0"/>
        <w:ind w:left="360"/>
        <w:rPr>
          <w:sz w:val="28"/>
          <w:lang w:val="en-US"/>
        </w:rPr>
      </w:pPr>
      <w:r w:rsidRPr="00830BCE">
        <w:rPr>
          <w:sz w:val="28"/>
          <w:lang w:val="en-US"/>
        </w:rPr>
        <w:drawing>
          <wp:inline distT="0" distB="0" distL="0" distR="0" wp14:anchorId="57B6BF25" wp14:editId="3EC8D68F">
            <wp:extent cx="6858000" cy="3639185"/>
            <wp:effectExtent l="0" t="0" r="0" b="0"/>
            <wp:docPr id="33" name="Imag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639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FB52E" w14:textId="0AF35361" w:rsidR="009E00E6" w:rsidRDefault="009E00E6" w:rsidP="009E00E6">
      <w:pPr>
        <w:pStyle w:val="Listepointsteph"/>
        <w:spacing w:after="0"/>
        <w:rPr>
          <w:sz w:val="28"/>
          <w:lang w:val="en-US"/>
        </w:rPr>
      </w:pPr>
    </w:p>
    <w:p w14:paraId="33D278FF" w14:textId="2C78906D" w:rsidR="00D27D75" w:rsidRDefault="00D27D75" w:rsidP="009E00E6">
      <w:pPr>
        <w:pStyle w:val="Listepointsteph"/>
        <w:spacing w:after="0"/>
        <w:rPr>
          <w:sz w:val="28"/>
          <w:lang w:val="en-US"/>
        </w:rPr>
      </w:pPr>
    </w:p>
    <w:p w14:paraId="28496B82" w14:textId="23AE1FC3" w:rsidR="00D27D75" w:rsidRDefault="00D27D75" w:rsidP="009E00E6">
      <w:pPr>
        <w:pStyle w:val="Listepointsteph"/>
        <w:spacing w:after="0"/>
        <w:rPr>
          <w:sz w:val="28"/>
          <w:lang w:val="en-US"/>
        </w:rPr>
      </w:pPr>
    </w:p>
    <w:p w14:paraId="6A0544E5" w14:textId="6730E2DA" w:rsidR="00D27D75" w:rsidRDefault="00D27D75" w:rsidP="009E00E6">
      <w:pPr>
        <w:pStyle w:val="Listepointsteph"/>
        <w:spacing w:after="0"/>
        <w:rPr>
          <w:sz w:val="28"/>
          <w:lang w:val="en-US"/>
        </w:rPr>
      </w:pPr>
    </w:p>
    <w:p w14:paraId="597BA0FB" w14:textId="76DBAA93" w:rsidR="00D27D75" w:rsidRDefault="00D27D75" w:rsidP="009E00E6">
      <w:pPr>
        <w:pStyle w:val="Listepointsteph"/>
        <w:spacing w:after="0"/>
        <w:rPr>
          <w:sz w:val="28"/>
          <w:lang w:val="en-US"/>
        </w:rPr>
      </w:pPr>
    </w:p>
    <w:p w14:paraId="642BD118" w14:textId="00018421" w:rsidR="00D27D75" w:rsidRDefault="00D27D75" w:rsidP="009E00E6">
      <w:pPr>
        <w:pStyle w:val="Listepointsteph"/>
        <w:spacing w:after="0"/>
        <w:rPr>
          <w:sz w:val="28"/>
          <w:lang w:val="en-US"/>
        </w:rPr>
      </w:pPr>
    </w:p>
    <w:p w14:paraId="55368382" w14:textId="276001CC" w:rsidR="00D27D75" w:rsidRDefault="00D27D75" w:rsidP="009E00E6">
      <w:pPr>
        <w:pStyle w:val="Listepointsteph"/>
        <w:spacing w:after="0"/>
        <w:rPr>
          <w:sz w:val="28"/>
          <w:lang w:val="en-US"/>
        </w:rPr>
      </w:pPr>
    </w:p>
    <w:p w14:paraId="2931C235" w14:textId="74F42F96" w:rsidR="00D27D75" w:rsidRDefault="00D27D75" w:rsidP="009E00E6">
      <w:pPr>
        <w:pStyle w:val="Listepointsteph"/>
        <w:spacing w:after="0"/>
        <w:rPr>
          <w:sz w:val="28"/>
          <w:lang w:val="en-US"/>
        </w:rPr>
      </w:pPr>
    </w:p>
    <w:p w14:paraId="56D28082" w14:textId="6498CE2C" w:rsidR="00D27D75" w:rsidRDefault="00D27D75" w:rsidP="009E00E6">
      <w:pPr>
        <w:pStyle w:val="Listepointsteph"/>
        <w:spacing w:after="0"/>
        <w:rPr>
          <w:sz w:val="28"/>
          <w:lang w:val="en-US"/>
        </w:rPr>
      </w:pPr>
    </w:p>
    <w:p w14:paraId="552A4ABF" w14:textId="52825648" w:rsidR="00D27D75" w:rsidRDefault="00D27D75" w:rsidP="009E00E6">
      <w:pPr>
        <w:pStyle w:val="Listepointsteph"/>
        <w:spacing w:after="0"/>
        <w:rPr>
          <w:sz w:val="28"/>
          <w:lang w:val="en-US"/>
        </w:rPr>
      </w:pPr>
    </w:p>
    <w:p w14:paraId="6D34DA46" w14:textId="1FA6B2A2" w:rsidR="00D27D75" w:rsidRDefault="00D27D75" w:rsidP="009E00E6">
      <w:pPr>
        <w:pStyle w:val="Listepointsteph"/>
        <w:spacing w:after="0"/>
        <w:rPr>
          <w:sz w:val="28"/>
          <w:lang w:val="en-US"/>
        </w:rPr>
      </w:pPr>
    </w:p>
    <w:p w14:paraId="591FA66D" w14:textId="2E407891" w:rsidR="00D27D75" w:rsidRDefault="00D27D75" w:rsidP="009E00E6">
      <w:pPr>
        <w:pStyle w:val="Listepointsteph"/>
        <w:spacing w:after="0"/>
        <w:rPr>
          <w:sz w:val="28"/>
          <w:lang w:val="en-US"/>
        </w:rPr>
      </w:pPr>
    </w:p>
    <w:p w14:paraId="7A5E2BC3" w14:textId="09C1D6EC" w:rsidR="00D27D75" w:rsidRDefault="00D27D75" w:rsidP="009E00E6">
      <w:pPr>
        <w:pStyle w:val="Listepointsteph"/>
        <w:spacing w:after="0"/>
        <w:rPr>
          <w:sz w:val="28"/>
          <w:lang w:val="en-US"/>
        </w:rPr>
      </w:pPr>
    </w:p>
    <w:p w14:paraId="6C5ED19B" w14:textId="0C9C1827" w:rsidR="00D27D75" w:rsidRDefault="00D27D75" w:rsidP="009E00E6">
      <w:pPr>
        <w:pStyle w:val="Listepointsteph"/>
        <w:spacing w:after="0"/>
        <w:rPr>
          <w:sz w:val="28"/>
          <w:lang w:val="en-US"/>
        </w:rPr>
      </w:pPr>
    </w:p>
    <w:p w14:paraId="5B5758EC" w14:textId="40FB3DE3" w:rsidR="00D27D75" w:rsidRDefault="00D27D75" w:rsidP="009E00E6">
      <w:pPr>
        <w:pStyle w:val="Listepointsteph"/>
        <w:spacing w:after="0"/>
        <w:rPr>
          <w:sz w:val="28"/>
          <w:lang w:val="en-US"/>
        </w:rPr>
      </w:pPr>
    </w:p>
    <w:p w14:paraId="0181F361" w14:textId="71626F68" w:rsidR="00D27D75" w:rsidRDefault="00D27D75" w:rsidP="009E00E6">
      <w:pPr>
        <w:pStyle w:val="Listepointsteph"/>
        <w:spacing w:after="0"/>
        <w:rPr>
          <w:sz w:val="28"/>
          <w:lang w:val="en-US"/>
        </w:rPr>
      </w:pPr>
    </w:p>
    <w:p w14:paraId="6858D833" w14:textId="336B05CD" w:rsidR="00D27D75" w:rsidRDefault="00D27D75" w:rsidP="009E00E6">
      <w:pPr>
        <w:pStyle w:val="Listepointsteph"/>
        <w:spacing w:after="0"/>
        <w:rPr>
          <w:sz w:val="28"/>
          <w:lang w:val="en-US"/>
        </w:rPr>
      </w:pPr>
    </w:p>
    <w:p w14:paraId="2BCA6B2E" w14:textId="0F7E9829" w:rsidR="00D27D75" w:rsidRDefault="00D27D75" w:rsidP="009E00E6">
      <w:pPr>
        <w:pStyle w:val="Listepointsteph"/>
        <w:spacing w:after="0"/>
        <w:rPr>
          <w:sz w:val="28"/>
          <w:lang w:val="en-US"/>
        </w:rPr>
      </w:pPr>
    </w:p>
    <w:p w14:paraId="06A00536" w14:textId="43F49174" w:rsidR="00D27D75" w:rsidRDefault="00D27D75" w:rsidP="009E00E6">
      <w:pPr>
        <w:pStyle w:val="Listepointsteph"/>
        <w:spacing w:after="0"/>
        <w:rPr>
          <w:sz w:val="28"/>
          <w:lang w:val="en-US"/>
        </w:rPr>
      </w:pPr>
    </w:p>
    <w:p w14:paraId="187CE8C2" w14:textId="0AFA173F" w:rsidR="00D27D75" w:rsidRDefault="00D27D75" w:rsidP="009E00E6">
      <w:pPr>
        <w:pStyle w:val="Listepointsteph"/>
        <w:spacing w:after="0"/>
        <w:rPr>
          <w:sz w:val="28"/>
          <w:lang w:val="en-US"/>
        </w:rPr>
      </w:pPr>
    </w:p>
    <w:p w14:paraId="375A8B47" w14:textId="279DEFE5" w:rsidR="00D27D75" w:rsidRDefault="00D27D75" w:rsidP="009E00E6">
      <w:pPr>
        <w:pStyle w:val="Listepointsteph"/>
        <w:spacing w:after="0"/>
        <w:rPr>
          <w:sz w:val="28"/>
          <w:lang w:val="en-US"/>
        </w:rPr>
      </w:pPr>
    </w:p>
    <w:p w14:paraId="007F30A9" w14:textId="77777777" w:rsidR="00D27D75" w:rsidRPr="00830BCE" w:rsidRDefault="00D27D75" w:rsidP="00D27D75">
      <w:pPr>
        <w:pStyle w:val="Listepointsteph"/>
        <w:numPr>
          <w:ilvl w:val="0"/>
          <w:numId w:val="14"/>
        </w:numPr>
        <w:spacing w:after="0"/>
        <w:rPr>
          <w:sz w:val="28"/>
        </w:rPr>
      </w:pPr>
      <w:r w:rsidRPr="009E00E6">
        <w:rPr>
          <w:sz w:val="28"/>
        </w:rPr>
        <w:t xml:space="preserve">À partir du </w:t>
      </w:r>
      <w:r>
        <w:rPr>
          <w:sz w:val="28"/>
        </w:rPr>
        <w:t xml:space="preserve">dossier </w:t>
      </w:r>
      <w:r w:rsidRPr="009E00E6">
        <w:rPr>
          <w:b/>
          <w:sz w:val="28"/>
        </w:rPr>
        <w:t>repc</w:t>
      </w:r>
      <w:r w:rsidRPr="009E00E6">
        <w:rPr>
          <w:sz w:val="28"/>
        </w:rPr>
        <w:t xml:space="preserve">, déplacez le fichier </w:t>
      </w:r>
      <w:r w:rsidRPr="009E00E6">
        <w:rPr>
          <w:b/>
          <w:sz w:val="28"/>
        </w:rPr>
        <w:t>repa/rep.txt</w:t>
      </w:r>
      <w:r w:rsidRPr="009E00E6">
        <w:rPr>
          <w:sz w:val="28"/>
        </w:rPr>
        <w:t xml:space="preserve"> vers le </w:t>
      </w:r>
      <w:r>
        <w:rPr>
          <w:sz w:val="28"/>
        </w:rPr>
        <w:t>dossier</w:t>
      </w:r>
      <w:r w:rsidRPr="009E00E6">
        <w:rPr>
          <w:sz w:val="28"/>
        </w:rPr>
        <w:t xml:space="preserve"> </w:t>
      </w:r>
      <w:r w:rsidRPr="009E00E6">
        <w:rPr>
          <w:b/>
          <w:sz w:val="28"/>
        </w:rPr>
        <w:t>repb</w:t>
      </w:r>
      <w:r w:rsidRPr="009E00E6">
        <w:rPr>
          <w:sz w:val="28"/>
        </w:rPr>
        <w:t xml:space="preserve"> en lui donnant le nom </w:t>
      </w:r>
      <w:r w:rsidRPr="009E00E6">
        <w:rPr>
          <w:b/>
          <w:sz w:val="28"/>
        </w:rPr>
        <w:t>rep.bak</w:t>
      </w:r>
      <w:r>
        <w:rPr>
          <w:sz w:val="28"/>
        </w:rPr>
        <w:t xml:space="preserve">. </w:t>
      </w:r>
      <w:r w:rsidRPr="009E00E6">
        <w:rPr>
          <w:sz w:val="28"/>
          <w:u w:val="single"/>
        </w:rPr>
        <w:t>Vous devez utiliser des chemins d’accès absolus</w:t>
      </w:r>
    </w:p>
    <w:p w14:paraId="2A7A785F" w14:textId="77777777" w:rsidR="00D27D75" w:rsidRPr="00C45CA9" w:rsidRDefault="00D27D75" w:rsidP="00D27D75">
      <w:pPr>
        <w:pStyle w:val="Listepointsteph"/>
        <w:spacing w:after="0"/>
        <w:ind w:left="360"/>
        <w:rPr>
          <w:sz w:val="28"/>
          <w:lang w:val="en-US"/>
        </w:rPr>
      </w:pPr>
      <w:r w:rsidRPr="00C45CA9">
        <w:rPr>
          <w:sz w:val="28"/>
          <w:highlight w:val="yellow"/>
          <w:lang w:val="en-US"/>
        </w:rPr>
        <w:t>mv ../repa/rep.txt rep.bak</w:t>
      </w:r>
    </w:p>
    <w:p w14:paraId="7108FA82" w14:textId="77777777" w:rsidR="00D27D75" w:rsidRPr="00CB7966" w:rsidRDefault="00D27D75" w:rsidP="009E00E6">
      <w:pPr>
        <w:pStyle w:val="Listepointsteph"/>
        <w:spacing w:after="0"/>
        <w:rPr>
          <w:sz w:val="28"/>
          <w:lang w:val="en-US"/>
        </w:rPr>
      </w:pPr>
    </w:p>
    <w:p w14:paraId="7B7FB530" w14:textId="638DF4C5" w:rsidR="009E00E6" w:rsidRPr="00C45CA9" w:rsidRDefault="00466250" w:rsidP="009E00E6">
      <w:pPr>
        <w:pStyle w:val="Listepointsteph"/>
        <w:spacing w:after="0"/>
        <w:rPr>
          <w:sz w:val="28"/>
          <w:lang w:val="en-US"/>
        </w:rPr>
      </w:pPr>
      <w:r w:rsidRPr="00466250">
        <w:rPr>
          <w:sz w:val="28"/>
          <w:lang w:val="en-US"/>
        </w:rPr>
        <w:drawing>
          <wp:inline distT="0" distB="0" distL="0" distR="0" wp14:anchorId="57F40414" wp14:editId="38918100">
            <wp:extent cx="6858000" cy="4774565"/>
            <wp:effectExtent l="0" t="0" r="0" b="6985"/>
            <wp:docPr id="34" name="Imag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774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590321" w14:textId="5235439C" w:rsidR="00373B88" w:rsidRDefault="00373B88" w:rsidP="009E00E6">
      <w:pPr>
        <w:pStyle w:val="Listepointsteph"/>
        <w:spacing w:after="0"/>
        <w:rPr>
          <w:sz w:val="28"/>
          <w:lang w:val="en-US"/>
        </w:rPr>
      </w:pPr>
    </w:p>
    <w:p w14:paraId="606F8CCA" w14:textId="32790869" w:rsidR="00373B88" w:rsidRDefault="00373B88" w:rsidP="009E00E6">
      <w:pPr>
        <w:pStyle w:val="Listepointsteph"/>
        <w:spacing w:after="0"/>
        <w:rPr>
          <w:sz w:val="28"/>
          <w:lang w:val="en-US"/>
        </w:rPr>
      </w:pPr>
    </w:p>
    <w:p w14:paraId="6844749E" w14:textId="253AAE63" w:rsidR="00373B88" w:rsidRDefault="00373B88" w:rsidP="009E00E6">
      <w:pPr>
        <w:pStyle w:val="Listepointsteph"/>
        <w:spacing w:after="0"/>
        <w:rPr>
          <w:sz w:val="28"/>
          <w:lang w:val="en-US"/>
        </w:rPr>
      </w:pPr>
    </w:p>
    <w:p w14:paraId="5740CF66" w14:textId="6C61682C" w:rsidR="00373B88" w:rsidRDefault="00373B88" w:rsidP="009E00E6">
      <w:pPr>
        <w:pStyle w:val="Listepointsteph"/>
        <w:spacing w:after="0"/>
        <w:rPr>
          <w:sz w:val="28"/>
          <w:lang w:val="en-US"/>
        </w:rPr>
      </w:pPr>
    </w:p>
    <w:p w14:paraId="6FE6644E" w14:textId="74A2FC25" w:rsidR="00373B88" w:rsidRDefault="00373B88" w:rsidP="009E00E6">
      <w:pPr>
        <w:pStyle w:val="Listepointsteph"/>
        <w:spacing w:after="0"/>
        <w:rPr>
          <w:sz w:val="28"/>
          <w:lang w:val="en-US"/>
        </w:rPr>
      </w:pPr>
    </w:p>
    <w:p w14:paraId="2BB0025E" w14:textId="1A578B6B" w:rsidR="00373B88" w:rsidRDefault="00373B88" w:rsidP="009E00E6">
      <w:pPr>
        <w:pStyle w:val="Listepointsteph"/>
        <w:spacing w:after="0"/>
        <w:rPr>
          <w:sz w:val="28"/>
          <w:lang w:val="en-US"/>
        </w:rPr>
      </w:pPr>
    </w:p>
    <w:p w14:paraId="2B8C5559" w14:textId="41B30A21" w:rsidR="00373B88" w:rsidRDefault="00373B88" w:rsidP="009E00E6">
      <w:pPr>
        <w:pStyle w:val="Listepointsteph"/>
        <w:spacing w:after="0"/>
        <w:rPr>
          <w:sz w:val="28"/>
          <w:lang w:val="en-US"/>
        </w:rPr>
      </w:pPr>
    </w:p>
    <w:p w14:paraId="0C9862D1" w14:textId="4D13A2B3" w:rsidR="00373B88" w:rsidRDefault="00373B88" w:rsidP="009E00E6">
      <w:pPr>
        <w:pStyle w:val="Listepointsteph"/>
        <w:spacing w:after="0"/>
        <w:rPr>
          <w:sz w:val="28"/>
          <w:lang w:val="en-US"/>
        </w:rPr>
      </w:pPr>
    </w:p>
    <w:p w14:paraId="05557E67" w14:textId="3BDEF2EF" w:rsidR="00373B88" w:rsidRDefault="00373B88" w:rsidP="009E00E6">
      <w:pPr>
        <w:pStyle w:val="Listepointsteph"/>
        <w:spacing w:after="0"/>
        <w:rPr>
          <w:sz w:val="28"/>
          <w:lang w:val="en-US"/>
        </w:rPr>
      </w:pPr>
    </w:p>
    <w:p w14:paraId="731A9988" w14:textId="5E80E706" w:rsidR="00373B88" w:rsidRDefault="00373B88" w:rsidP="009E00E6">
      <w:pPr>
        <w:pStyle w:val="Listepointsteph"/>
        <w:spacing w:after="0"/>
        <w:rPr>
          <w:sz w:val="28"/>
          <w:lang w:val="en-US"/>
        </w:rPr>
      </w:pPr>
    </w:p>
    <w:p w14:paraId="122BAB52" w14:textId="30582FF9" w:rsidR="00373B88" w:rsidRDefault="00373B88" w:rsidP="009E00E6">
      <w:pPr>
        <w:pStyle w:val="Listepointsteph"/>
        <w:spacing w:after="0"/>
        <w:rPr>
          <w:sz w:val="28"/>
          <w:lang w:val="en-US"/>
        </w:rPr>
      </w:pPr>
    </w:p>
    <w:p w14:paraId="42352C5D" w14:textId="0CF3BB83" w:rsidR="00373B88" w:rsidRDefault="00373B88" w:rsidP="009E00E6">
      <w:pPr>
        <w:pStyle w:val="Listepointsteph"/>
        <w:spacing w:after="0"/>
        <w:rPr>
          <w:sz w:val="28"/>
          <w:lang w:val="en-US"/>
        </w:rPr>
      </w:pPr>
    </w:p>
    <w:p w14:paraId="7D6D4E41" w14:textId="65600042" w:rsidR="00373B88" w:rsidRDefault="00373B88" w:rsidP="009E00E6">
      <w:pPr>
        <w:pStyle w:val="Listepointsteph"/>
        <w:spacing w:after="0"/>
        <w:rPr>
          <w:sz w:val="28"/>
          <w:lang w:val="en-US"/>
        </w:rPr>
      </w:pPr>
    </w:p>
    <w:p w14:paraId="2EF6CC81" w14:textId="4D103340" w:rsidR="00373B88" w:rsidRDefault="00373B88" w:rsidP="009E00E6">
      <w:pPr>
        <w:pStyle w:val="Listepointsteph"/>
        <w:spacing w:after="0"/>
        <w:rPr>
          <w:sz w:val="28"/>
          <w:lang w:val="en-US"/>
        </w:rPr>
      </w:pPr>
    </w:p>
    <w:p w14:paraId="4AFAA06D" w14:textId="77777777" w:rsidR="00373B88" w:rsidRPr="009E00E6" w:rsidRDefault="00373B88" w:rsidP="00373B88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 w:rsidRPr="009E00E6">
        <w:rPr>
          <w:sz w:val="28"/>
          <w:szCs w:val="28"/>
        </w:rPr>
        <w:t xml:space="preserve">À partir du </w:t>
      </w:r>
      <w:r>
        <w:rPr>
          <w:sz w:val="28"/>
          <w:szCs w:val="28"/>
        </w:rPr>
        <w:t>dossier</w:t>
      </w:r>
      <w:r w:rsidRPr="009E00E6">
        <w:rPr>
          <w:sz w:val="28"/>
          <w:szCs w:val="28"/>
        </w:rPr>
        <w:t xml:space="preserve"> </w:t>
      </w:r>
      <w:r w:rsidRPr="009E00E6">
        <w:rPr>
          <w:b/>
          <w:bCs/>
          <w:sz w:val="28"/>
          <w:szCs w:val="28"/>
        </w:rPr>
        <w:t>repc</w:t>
      </w:r>
      <w:r w:rsidRPr="009E00E6">
        <w:rPr>
          <w:sz w:val="28"/>
          <w:szCs w:val="28"/>
        </w:rPr>
        <w:t xml:space="preserve">, renommez le fichier </w:t>
      </w:r>
      <w:r w:rsidRPr="009E00E6">
        <w:rPr>
          <w:b/>
          <w:bCs/>
          <w:sz w:val="28"/>
          <w:szCs w:val="28"/>
        </w:rPr>
        <w:t>rep.bak</w:t>
      </w:r>
      <w:r w:rsidRPr="009E00E6">
        <w:rPr>
          <w:sz w:val="28"/>
          <w:szCs w:val="28"/>
        </w:rPr>
        <w:t xml:space="preserve"> par </w:t>
      </w:r>
      <w:r w:rsidRPr="009E00E6">
        <w:rPr>
          <w:b/>
          <w:bCs/>
          <w:sz w:val="28"/>
          <w:szCs w:val="28"/>
        </w:rPr>
        <w:t>rep.old</w:t>
      </w:r>
    </w:p>
    <w:p w14:paraId="0BE941A8" w14:textId="77777777" w:rsidR="00373B88" w:rsidRDefault="00373B88" w:rsidP="00373B88">
      <w:pPr>
        <w:pStyle w:val="Listepointsteph"/>
        <w:spacing w:after="0"/>
        <w:rPr>
          <w:sz w:val="28"/>
          <w:lang w:val="en-US"/>
        </w:rPr>
      </w:pPr>
      <w:r w:rsidRPr="00373B88">
        <w:rPr>
          <w:sz w:val="28"/>
          <w:highlight w:val="yellow"/>
          <w:lang w:val="en-US"/>
        </w:rPr>
        <w:t>mv rep.bak rep.old</w:t>
      </w:r>
    </w:p>
    <w:p w14:paraId="018AF58C" w14:textId="317166DE" w:rsidR="00373B88" w:rsidRPr="00373B88" w:rsidRDefault="0064106C" w:rsidP="009E00E6">
      <w:pPr>
        <w:pStyle w:val="Listepointsteph"/>
        <w:spacing w:after="0"/>
        <w:rPr>
          <w:sz w:val="28"/>
          <w:lang w:val="en-US"/>
        </w:rPr>
      </w:pPr>
      <w:r w:rsidRPr="0064106C">
        <w:rPr>
          <w:sz w:val="28"/>
          <w:lang w:val="en-US"/>
        </w:rPr>
        <w:drawing>
          <wp:inline distT="0" distB="0" distL="0" distR="0" wp14:anchorId="6684181B" wp14:editId="7B60F740">
            <wp:extent cx="6858000" cy="2188845"/>
            <wp:effectExtent l="0" t="0" r="0" b="1905"/>
            <wp:docPr id="35" name="Imag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18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FB533" w14:textId="77777777" w:rsidR="009E00E6" w:rsidRPr="009E00E6" w:rsidRDefault="009E00E6" w:rsidP="00434FEC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 w:rsidRPr="009E00E6">
        <w:rPr>
          <w:sz w:val="28"/>
          <w:szCs w:val="28"/>
        </w:rPr>
        <w:t xml:space="preserve">À partir du </w:t>
      </w:r>
      <w:r>
        <w:rPr>
          <w:sz w:val="28"/>
          <w:szCs w:val="28"/>
        </w:rPr>
        <w:t>dossier</w:t>
      </w:r>
      <w:r w:rsidRPr="009E00E6">
        <w:rPr>
          <w:sz w:val="28"/>
          <w:szCs w:val="28"/>
        </w:rPr>
        <w:t xml:space="preserve"> </w:t>
      </w:r>
      <w:r w:rsidRPr="009E00E6">
        <w:rPr>
          <w:b/>
          <w:sz w:val="28"/>
          <w:szCs w:val="28"/>
        </w:rPr>
        <w:t>repa/repo/repp</w:t>
      </w:r>
      <w:r w:rsidRPr="009E00E6">
        <w:rPr>
          <w:sz w:val="28"/>
          <w:szCs w:val="28"/>
        </w:rPr>
        <w:t xml:space="preserve">, copiez le fichier </w:t>
      </w:r>
      <w:r w:rsidRPr="009E00E6">
        <w:rPr>
          <w:b/>
          <w:sz w:val="28"/>
          <w:szCs w:val="28"/>
        </w:rPr>
        <w:t>repc/final.txt</w:t>
      </w:r>
      <w:r w:rsidRPr="009E00E6">
        <w:rPr>
          <w:sz w:val="28"/>
          <w:szCs w:val="28"/>
        </w:rPr>
        <w:t xml:space="preserve"> vers le </w:t>
      </w:r>
      <w:r>
        <w:rPr>
          <w:sz w:val="28"/>
          <w:szCs w:val="28"/>
        </w:rPr>
        <w:t>dossier</w:t>
      </w:r>
      <w:r w:rsidRPr="009E00E6">
        <w:rPr>
          <w:sz w:val="28"/>
          <w:szCs w:val="28"/>
        </w:rPr>
        <w:t xml:space="preserve"> </w:t>
      </w:r>
      <w:r w:rsidRPr="009E00E6">
        <w:rPr>
          <w:b/>
          <w:sz w:val="28"/>
          <w:szCs w:val="28"/>
        </w:rPr>
        <w:t>repb</w:t>
      </w:r>
      <w:r>
        <w:rPr>
          <w:sz w:val="28"/>
          <w:szCs w:val="28"/>
        </w:rPr>
        <w:t xml:space="preserve">. </w:t>
      </w:r>
      <w:r w:rsidRPr="009E00E6">
        <w:rPr>
          <w:sz w:val="28"/>
          <w:szCs w:val="28"/>
          <w:u w:val="single"/>
        </w:rPr>
        <w:t>Vous devez utiliser des chemins d’accès relatifs</w:t>
      </w:r>
    </w:p>
    <w:p w14:paraId="7B7FB534" w14:textId="51474AFA" w:rsidR="009E00E6" w:rsidRPr="00221CCF" w:rsidRDefault="007306DE" w:rsidP="009E00E6">
      <w:pPr>
        <w:pStyle w:val="Listepointsteph"/>
        <w:spacing w:after="0"/>
        <w:rPr>
          <w:sz w:val="28"/>
          <w:highlight w:val="yellow"/>
        </w:rPr>
      </w:pPr>
      <w:r w:rsidRPr="00221CCF">
        <w:rPr>
          <w:sz w:val="28"/>
          <w:highlight w:val="yellow"/>
        </w:rPr>
        <w:t>touch ~osboxes/dossier</w:t>
      </w:r>
      <w:r w:rsidR="00A278C0" w:rsidRPr="00221CCF">
        <w:rPr>
          <w:sz w:val="28"/>
          <w:highlight w:val="yellow"/>
        </w:rPr>
        <w:t>Personnel/</w:t>
      </w:r>
      <w:r w:rsidR="002150F4" w:rsidRPr="00221CCF">
        <w:rPr>
          <w:sz w:val="28"/>
          <w:highlight w:val="yellow"/>
        </w:rPr>
        <w:t>repc/final.txt</w:t>
      </w:r>
    </w:p>
    <w:p w14:paraId="37142D0A" w14:textId="5CCF6F39" w:rsidR="002150F4" w:rsidRDefault="002150F4" w:rsidP="009E00E6">
      <w:pPr>
        <w:pStyle w:val="Listepointsteph"/>
        <w:spacing w:after="0"/>
        <w:rPr>
          <w:sz w:val="28"/>
        </w:rPr>
      </w:pPr>
      <w:r w:rsidRPr="00221CCF">
        <w:rPr>
          <w:sz w:val="28"/>
          <w:highlight w:val="yellow"/>
        </w:rPr>
        <w:t>cp ~</w:t>
      </w:r>
      <w:r w:rsidR="004E532B" w:rsidRPr="00221CCF">
        <w:rPr>
          <w:sz w:val="28"/>
          <w:highlight w:val="yellow"/>
        </w:rPr>
        <w:t>osboxes/dossier</w:t>
      </w:r>
      <w:r w:rsidR="00F612F3" w:rsidRPr="00221CCF">
        <w:rPr>
          <w:sz w:val="28"/>
          <w:highlight w:val="yellow"/>
        </w:rPr>
        <w:t>Personnel/repc/final.txt</w:t>
      </w:r>
      <w:r w:rsidR="001D267C" w:rsidRPr="00221CCF">
        <w:rPr>
          <w:sz w:val="28"/>
          <w:highlight w:val="yellow"/>
        </w:rPr>
        <w:t xml:space="preserve"> ~osboxes/dossierPersonnel</w:t>
      </w:r>
      <w:r w:rsidR="00606F34" w:rsidRPr="00221CCF">
        <w:rPr>
          <w:sz w:val="28"/>
          <w:highlight w:val="yellow"/>
        </w:rPr>
        <w:t>/repb/</w:t>
      </w:r>
    </w:p>
    <w:p w14:paraId="1CEAC5B6" w14:textId="00F9BEC7" w:rsidR="00606F34" w:rsidRPr="003A513C" w:rsidRDefault="00221CCF" w:rsidP="009E00E6">
      <w:pPr>
        <w:pStyle w:val="Listepointsteph"/>
        <w:spacing w:after="0"/>
        <w:rPr>
          <w:sz w:val="28"/>
        </w:rPr>
      </w:pPr>
      <w:r w:rsidRPr="00221CCF">
        <w:rPr>
          <w:sz w:val="28"/>
        </w:rPr>
        <w:drawing>
          <wp:inline distT="0" distB="0" distL="0" distR="0" wp14:anchorId="6CA60718" wp14:editId="7897C921">
            <wp:extent cx="6858000" cy="970915"/>
            <wp:effectExtent l="0" t="0" r="0" b="635"/>
            <wp:docPr id="37" name="Imag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97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E9165" w14:textId="6FFCADF3" w:rsidR="00182FE1" w:rsidRDefault="00182FE1" w:rsidP="009E00E6">
      <w:pPr>
        <w:pStyle w:val="Listepointsteph"/>
        <w:spacing w:after="0"/>
        <w:rPr>
          <w:sz w:val="28"/>
        </w:rPr>
      </w:pPr>
    </w:p>
    <w:p w14:paraId="4BAA3073" w14:textId="5B117847" w:rsidR="00182FE1" w:rsidRDefault="00182FE1" w:rsidP="009E00E6">
      <w:pPr>
        <w:pStyle w:val="Listepointsteph"/>
        <w:spacing w:after="0"/>
        <w:rPr>
          <w:sz w:val="28"/>
        </w:rPr>
      </w:pPr>
    </w:p>
    <w:p w14:paraId="48402717" w14:textId="60287B64" w:rsidR="00182FE1" w:rsidRDefault="00182FE1" w:rsidP="009E00E6">
      <w:pPr>
        <w:pStyle w:val="Listepointsteph"/>
        <w:spacing w:after="0"/>
        <w:rPr>
          <w:sz w:val="28"/>
        </w:rPr>
      </w:pPr>
    </w:p>
    <w:p w14:paraId="0C128399" w14:textId="3D4F3702" w:rsidR="00182FE1" w:rsidRDefault="00182FE1" w:rsidP="009E00E6">
      <w:pPr>
        <w:pStyle w:val="Listepointsteph"/>
        <w:spacing w:after="0"/>
        <w:rPr>
          <w:sz w:val="28"/>
        </w:rPr>
      </w:pPr>
    </w:p>
    <w:p w14:paraId="22FE2AEF" w14:textId="0BC1D92F" w:rsidR="00182FE1" w:rsidRDefault="00182FE1" w:rsidP="009E00E6">
      <w:pPr>
        <w:pStyle w:val="Listepointsteph"/>
        <w:spacing w:after="0"/>
        <w:rPr>
          <w:sz w:val="28"/>
        </w:rPr>
      </w:pPr>
    </w:p>
    <w:p w14:paraId="26B5A90E" w14:textId="1170A7E8" w:rsidR="00182FE1" w:rsidRDefault="00182FE1" w:rsidP="009E00E6">
      <w:pPr>
        <w:pStyle w:val="Listepointsteph"/>
        <w:spacing w:after="0"/>
        <w:rPr>
          <w:sz w:val="28"/>
        </w:rPr>
      </w:pPr>
    </w:p>
    <w:p w14:paraId="29E62827" w14:textId="7D9F34D5" w:rsidR="00182FE1" w:rsidRDefault="00182FE1" w:rsidP="009E00E6">
      <w:pPr>
        <w:pStyle w:val="Listepointsteph"/>
        <w:spacing w:after="0"/>
        <w:rPr>
          <w:sz w:val="28"/>
        </w:rPr>
      </w:pPr>
    </w:p>
    <w:p w14:paraId="5FBAD952" w14:textId="1E300811" w:rsidR="00182FE1" w:rsidRDefault="00182FE1" w:rsidP="009E00E6">
      <w:pPr>
        <w:pStyle w:val="Listepointsteph"/>
        <w:spacing w:after="0"/>
        <w:rPr>
          <w:sz w:val="28"/>
        </w:rPr>
      </w:pPr>
    </w:p>
    <w:p w14:paraId="33B22F85" w14:textId="55D5D5C2" w:rsidR="00182FE1" w:rsidRDefault="00182FE1" w:rsidP="009E00E6">
      <w:pPr>
        <w:pStyle w:val="Listepointsteph"/>
        <w:spacing w:after="0"/>
        <w:rPr>
          <w:sz w:val="28"/>
        </w:rPr>
      </w:pPr>
    </w:p>
    <w:p w14:paraId="07766885" w14:textId="64945F27" w:rsidR="00182FE1" w:rsidRDefault="00182FE1" w:rsidP="009E00E6">
      <w:pPr>
        <w:pStyle w:val="Listepointsteph"/>
        <w:spacing w:after="0"/>
        <w:rPr>
          <w:sz w:val="28"/>
        </w:rPr>
      </w:pPr>
    </w:p>
    <w:p w14:paraId="2B1334C9" w14:textId="1ADCBFCA" w:rsidR="00182FE1" w:rsidRDefault="00182FE1" w:rsidP="009E00E6">
      <w:pPr>
        <w:pStyle w:val="Listepointsteph"/>
        <w:spacing w:after="0"/>
        <w:rPr>
          <w:sz w:val="28"/>
        </w:rPr>
      </w:pPr>
    </w:p>
    <w:p w14:paraId="21B667C6" w14:textId="6DB7E407" w:rsidR="00182FE1" w:rsidRDefault="00182FE1" w:rsidP="009E00E6">
      <w:pPr>
        <w:pStyle w:val="Listepointsteph"/>
        <w:spacing w:after="0"/>
        <w:rPr>
          <w:sz w:val="28"/>
        </w:rPr>
      </w:pPr>
    </w:p>
    <w:p w14:paraId="42B3DD39" w14:textId="093AB724" w:rsidR="00182FE1" w:rsidRDefault="00182FE1" w:rsidP="009E00E6">
      <w:pPr>
        <w:pStyle w:val="Listepointsteph"/>
        <w:spacing w:after="0"/>
        <w:rPr>
          <w:sz w:val="28"/>
        </w:rPr>
      </w:pPr>
    </w:p>
    <w:p w14:paraId="2C9094FB" w14:textId="41B01DCD" w:rsidR="00182FE1" w:rsidRDefault="00182FE1" w:rsidP="009E00E6">
      <w:pPr>
        <w:pStyle w:val="Listepointsteph"/>
        <w:spacing w:after="0"/>
        <w:rPr>
          <w:sz w:val="28"/>
        </w:rPr>
      </w:pPr>
    </w:p>
    <w:p w14:paraId="1C74194B" w14:textId="2CFB013A" w:rsidR="00182FE1" w:rsidRDefault="00182FE1" w:rsidP="009E00E6">
      <w:pPr>
        <w:pStyle w:val="Listepointsteph"/>
        <w:spacing w:after="0"/>
        <w:rPr>
          <w:sz w:val="28"/>
        </w:rPr>
      </w:pPr>
    </w:p>
    <w:p w14:paraId="346AE3A4" w14:textId="03ABCEB1" w:rsidR="00182FE1" w:rsidRDefault="00182FE1" w:rsidP="009E00E6">
      <w:pPr>
        <w:pStyle w:val="Listepointsteph"/>
        <w:spacing w:after="0"/>
        <w:rPr>
          <w:sz w:val="28"/>
        </w:rPr>
      </w:pPr>
    </w:p>
    <w:p w14:paraId="7125140B" w14:textId="367EEF98" w:rsidR="00182FE1" w:rsidRDefault="00182FE1" w:rsidP="009E00E6">
      <w:pPr>
        <w:pStyle w:val="Listepointsteph"/>
        <w:spacing w:after="0"/>
        <w:rPr>
          <w:sz w:val="28"/>
        </w:rPr>
      </w:pPr>
    </w:p>
    <w:p w14:paraId="3EBA6EF7" w14:textId="113FBDEB" w:rsidR="00182FE1" w:rsidRDefault="00182FE1" w:rsidP="009E00E6">
      <w:pPr>
        <w:pStyle w:val="Listepointsteph"/>
        <w:spacing w:after="0"/>
        <w:rPr>
          <w:sz w:val="28"/>
        </w:rPr>
      </w:pPr>
    </w:p>
    <w:p w14:paraId="55659F16" w14:textId="3694EA1B" w:rsidR="00182FE1" w:rsidRDefault="00182FE1" w:rsidP="009E00E6">
      <w:pPr>
        <w:pStyle w:val="Listepointsteph"/>
        <w:spacing w:after="0"/>
        <w:rPr>
          <w:sz w:val="28"/>
        </w:rPr>
      </w:pPr>
    </w:p>
    <w:p w14:paraId="09E5E2DB" w14:textId="533CA541" w:rsidR="00182FE1" w:rsidRDefault="00182FE1" w:rsidP="009E00E6">
      <w:pPr>
        <w:pStyle w:val="Listepointsteph"/>
        <w:spacing w:after="0"/>
        <w:rPr>
          <w:sz w:val="28"/>
        </w:rPr>
      </w:pPr>
    </w:p>
    <w:p w14:paraId="076264DE" w14:textId="77777777" w:rsidR="00182FE1" w:rsidRPr="009E00E6" w:rsidRDefault="00182FE1" w:rsidP="00182FE1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 w:rsidRPr="009E00E6">
        <w:rPr>
          <w:sz w:val="28"/>
          <w:szCs w:val="28"/>
        </w:rPr>
        <w:t xml:space="preserve">À partir du </w:t>
      </w:r>
      <w:r>
        <w:rPr>
          <w:sz w:val="28"/>
          <w:szCs w:val="28"/>
        </w:rPr>
        <w:t>dossier</w:t>
      </w:r>
      <w:r w:rsidRPr="009E00E6">
        <w:rPr>
          <w:sz w:val="28"/>
          <w:szCs w:val="28"/>
        </w:rPr>
        <w:t xml:space="preserve"> </w:t>
      </w:r>
      <w:r w:rsidRPr="009E00E6">
        <w:rPr>
          <w:b/>
          <w:sz w:val="28"/>
          <w:szCs w:val="28"/>
        </w:rPr>
        <w:t>repb</w:t>
      </w:r>
      <w:r w:rsidRPr="009E00E6">
        <w:rPr>
          <w:sz w:val="28"/>
          <w:szCs w:val="28"/>
        </w:rPr>
        <w:t xml:space="preserve">, copiez tous les fichiers du </w:t>
      </w:r>
      <w:r>
        <w:rPr>
          <w:sz w:val="28"/>
          <w:szCs w:val="28"/>
        </w:rPr>
        <w:t>dossier</w:t>
      </w:r>
      <w:r w:rsidRPr="009E00E6">
        <w:rPr>
          <w:sz w:val="28"/>
          <w:szCs w:val="28"/>
        </w:rPr>
        <w:t xml:space="preserve"> </w:t>
      </w:r>
      <w:r w:rsidRPr="009E00E6">
        <w:rPr>
          <w:b/>
          <w:sz w:val="28"/>
          <w:szCs w:val="28"/>
        </w:rPr>
        <w:t>repb</w:t>
      </w:r>
      <w:r w:rsidRPr="009E00E6">
        <w:rPr>
          <w:sz w:val="28"/>
          <w:szCs w:val="28"/>
        </w:rPr>
        <w:t xml:space="preserve"> portant l’extension </w:t>
      </w:r>
      <w:r w:rsidRPr="009E00E6">
        <w:rPr>
          <w:b/>
          <w:sz w:val="28"/>
          <w:szCs w:val="28"/>
        </w:rPr>
        <w:t>.txt</w:t>
      </w:r>
      <w:r w:rsidRPr="009E00E6">
        <w:rPr>
          <w:sz w:val="28"/>
          <w:szCs w:val="28"/>
        </w:rPr>
        <w:t xml:space="preserve"> vers le </w:t>
      </w:r>
      <w:r>
        <w:rPr>
          <w:sz w:val="28"/>
          <w:szCs w:val="28"/>
        </w:rPr>
        <w:t>dossier</w:t>
      </w:r>
      <w:r w:rsidRPr="009E00E6">
        <w:rPr>
          <w:sz w:val="28"/>
          <w:szCs w:val="28"/>
        </w:rPr>
        <w:t xml:space="preserve"> </w:t>
      </w:r>
      <w:r w:rsidRPr="009E00E6">
        <w:rPr>
          <w:b/>
          <w:sz w:val="28"/>
          <w:szCs w:val="28"/>
        </w:rPr>
        <w:t>repa</w:t>
      </w:r>
      <w:r w:rsidRPr="009E00E6">
        <w:rPr>
          <w:sz w:val="28"/>
          <w:szCs w:val="28"/>
        </w:rPr>
        <w:t xml:space="preserve"> </w:t>
      </w:r>
      <w:r w:rsidRPr="00B57A69">
        <w:rPr>
          <w:sz w:val="28"/>
          <w:szCs w:val="28"/>
          <w:u w:val="single"/>
        </w:rPr>
        <w:t>au moyen d’une seule commande</w:t>
      </w:r>
    </w:p>
    <w:p w14:paraId="64C45F9B" w14:textId="77777777" w:rsidR="00182FE1" w:rsidRDefault="00182FE1" w:rsidP="00182FE1">
      <w:pPr>
        <w:pStyle w:val="Listepointsteph"/>
        <w:spacing w:after="0"/>
        <w:rPr>
          <w:sz w:val="28"/>
        </w:rPr>
      </w:pPr>
      <w:r w:rsidRPr="00BB4EF4">
        <w:rPr>
          <w:sz w:val="28"/>
          <w:highlight w:val="yellow"/>
        </w:rPr>
        <w:t>cp *.txt ../repa/</w:t>
      </w:r>
      <w:r>
        <w:rPr>
          <w:sz w:val="28"/>
        </w:rPr>
        <w:t xml:space="preserve"> </w:t>
      </w:r>
    </w:p>
    <w:p w14:paraId="589C8335" w14:textId="5B632129" w:rsidR="00182FE1" w:rsidRDefault="000E1237" w:rsidP="009E00E6">
      <w:pPr>
        <w:pStyle w:val="Listepointsteph"/>
        <w:spacing w:after="0"/>
        <w:rPr>
          <w:sz w:val="28"/>
        </w:rPr>
      </w:pPr>
      <w:r>
        <w:rPr>
          <w:sz w:val="28"/>
        </w:rPr>
        <w:t>cle</w:t>
      </w:r>
    </w:p>
    <w:p w14:paraId="2F0D7502" w14:textId="6D36417B" w:rsidR="005166E6" w:rsidRDefault="005A3716" w:rsidP="009E00E6">
      <w:pPr>
        <w:pStyle w:val="Listepointsteph"/>
        <w:spacing w:after="0"/>
        <w:rPr>
          <w:sz w:val="28"/>
        </w:rPr>
      </w:pPr>
      <w:r w:rsidRPr="005A3716">
        <w:rPr>
          <w:sz w:val="28"/>
        </w:rPr>
        <w:drawing>
          <wp:inline distT="0" distB="0" distL="0" distR="0" wp14:anchorId="04C0AD82" wp14:editId="1478231D">
            <wp:extent cx="6858000" cy="5240020"/>
            <wp:effectExtent l="0" t="0" r="0" b="0"/>
            <wp:docPr id="38" name="Imag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524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7AF2A2" w14:textId="68BB20DE" w:rsidR="00A51201" w:rsidRPr="00A51201" w:rsidRDefault="00A51201" w:rsidP="00A51201"/>
    <w:p w14:paraId="6DE8D3B1" w14:textId="180E0E7C" w:rsidR="00A51201" w:rsidRPr="00A51201" w:rsidRDefault="00A51201" w:rsidP="00A51201"/>
    <w:p w14:paraId="6E4E7526" w14:textId="52F1254B" w:rsidR="00A51201" w:rsidRPr="00A51201" w:rsidRDefault="00A51201" w:rsidP="00A51201"/>
    <w:p w14:paraId="08309D12" w14:textId="4C066174" w:rsidR="00A51201" w:rsidRDefault="00A51201" w:rsidP="00A51201">
      <w:pPr>
        <w:rPr>
          <w:sz w:val="28"/>
        </w:rPr>
      </w:pPr>
    </w:p>
    <w:p w14:paraId="2BD57589" w14:textId="345FD1FB" w:rsidR="00A51201" w:rsidRDefault="00A51201" w:rsidP="00A51201">
      <w:pPr>
        <w:tabs>
          <w:tab w:val="left" w:pos="1423"/>
        </w:tabs>
      </w:pPr>
      <w:r>
        <w:tab/>
      </w:r>
    </w:p>
    <w:p w14:paraId="5B07472D" w14:textId="41425DA4" w:rsidR="00A51201" w:rsidRDefault="00A51201" w:rsidP="00A51201">
      <w:pPr>
        <w:tabs>
          <w:tab w:val="left" w:pos="1423"/>
        </w:tabs>
      </w:pPr>
    </w:p>
    <w:p w14:paraId="2A0F43AE" w14:textId="26A441A7" w:rsidR="00A51201" w:rsidRDefault="00A51201" w:rsidP="00A51201">
      <w:pPr>
        <w:tabs>
          <w:tab w:val="left" w:pos="1423"/>
        </w:tabs>
      </w:pPr>
    </w:p>
    <w:p w14:paraId="06777C89" w14:textId="30F15795" w:rsidR="00A51201" w:rsidRDefault="00A51201" w:rsidP="00A51201">
      <w:pPr>
        <w:tabs>
          <w:tab w:val="left" w:pos="1423"/>
        </w:tabs>
      </w:pPr>
    </w:p>
    <w:p w14:paraId="35B9B15E" w14:textId="2FD62C81" w:rsidR="00A51201" w:rsidRDefault="00A51201" w:rsidP="00A51201">
      <w:pPr>
        <w:tabs>
          <w:tab w:val="left" w:pos="1423"/>
        </w:tabs>
      </w:pPr>
    </w:p>
    <w:p w14:paraId="46762409" w14:textId="3D513893" w:rsidR="00A51201" w:rsidRDefault="00A51201" w:rsidP="00A51201">
      <w:pPr>
        <w:tabs>
          <w:tab w:val="left" w:pos="1423"/>
        </w:tabs>
      </w:pPr>
    </w:p>
    <w:p w14:paraId="6FF427EE" w14:textId="04ACCF13" w:rsidR="00A51201" w:rsidRDefault="00A51201" w:rsidP="00A51201">
      <w:pPr>
        <w:tabs>
          <w:tab w:val="left" w:pos="1423"/>
        </w:tabs>
      </w:pPr>
    </w:p>
    <w:p w14:paraId="7490B7E2" w14:textId="6EEB4AD7" w:rsidR="00A51201" w:rsidRDefault="00A51201" w:rsidP="00A51201">
      <w:pPr>
        <w:tabs>
          <w:tab w:val="left" w:pos="1423"/>
        </w:tabs>
      </w:pPr>
    </w:p>
    <w:p w14:paraId="53A3101E" w14:textId="31AE2C09" w:rsidR="00A51201" w:rsidRDefault="00A51201" w:rsidP="00A51201">
      <w:pPr>
        <w:tabs>
          <w:tab w:val="left" w:pos="1423"/>
        </w:tabs>
      </w:pPr>
    </w:p>
    <w:p w14:paraId="01DC26A5" w14:textId="75C34574" w:rsidR="00A51201" w:rsidRDefault="00A51201" w:rsidP="00A51201">
      <w:pPr>
        <w:tabs>
          <w:tab w:val="left" w:pos="1423"/>
        </w:tabs>
      </w:pPr>
    </w:p>
    <w:p w14:paraId="13ACB751" w14:textId="77777777" w:rsidR="00A51201" w:rsidRPr="000E1237" w:rsidRDefault="00A51201" w:rsidP="00A51201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 w:rsidRPr="009E00E6">
        <w:rPr>
          <w:sz w:val="28"/>
          <w:szCs w:val="28"/>
        </w:rPr>
        <w:t xml:space="preserve">À partir du </w:t>
      </w:r>
      <w:r>
        <w:rPr>
          <w:sz w:val="28"/>
          <w:szCs w:val="28"/>
        </w:rPr>
        <w:t>dossier</w:t>
      </w:r>
      <w:r w:rsidRPr="009E00E6">
        <w:rPr>
          <w:sz w:val="28"/>
          <w:szCs w:val="28"/>
        </w:rPr>
        <w:t xml:space="preserve"> </w:t>
      </w:r>
      <w:r w:rsidRPr="009E00E6">
        <w:rPr>
          <w:b/>
          <w:sz w:val="28"/>
          <w:szCs w:val="28"/>
        </w:rPr>
        <w:t>repc/repd</w:t>
      </w:r>
      <w:r w:rsidRPr="009E00E6">
        <w:rPr>
          <w:sz w:val="28"/>
          <w:szCs w:val="28"/>
        </w:rPr>
        <w:t xml:space="preserve">, copiez tous les fichiers du </w:t>
      </w:r>
      <w:r>
        <w:rPr>
          <w:sz w:val="28"/>
          <w:szCs w:val="28"/>
        </w:rPr>
        <w:t>dossier</w:t>
      </w:r>
      <w:r w:rsidRPr="009E00E6">
        <w:rPr>
          <w:sz w:val="28"/>
          <w:szCs w:val="28"/>
        </w:rPr>
        <w:t xml:space="preserve"> </w:t>
      </w:r>
      <w:r w:rsidRPr="009E00E6">
        <w:rPr>
          <w:b/>
          <w:sz w:val="28"/>
          <w:szCs w:val="28"/>
        </w:rPr>
        <w:t>repb</w:t>
      </w:r>
      <w:r w:rsidRPr="009E00E6">
        <w:rPr>
          <w:sz w:val="28"/>
          <w:szCs w:val="28"/>
        </w:rPr>
        <w:t xml:space="preserve"> vers le </w:t>
      </w:r>
      <w:r>
        <w:rPr>
          <w:sz w:val="28"/>
          <w:szCs w:val="28"/>
        </w:rPr>
        <w:t>dossier</w:t>
      </w:r>
      <w:r w:rsidRPr="009E00E6">
        <w:rPr>
          <w:sz w:val="28"/>
          <w:szCs w:val="28"/>
        </w:rPr>
        <w:t xml:space="preserve"> </w:t>
      </w:r>
      <w:r w:rsidRPr="009E00E6">
        <w:rPr>
          <w:b/>
          <w:sz w:val="28"/>
          <w:szCs w:val="28"/>
        </w:rPr>
        <w:t>repc/repd</w:t>
      </w:r>
      <w:r>
        <w:rPr>
          <w:sz w:val="28"/>
          <w:szCs w:val="28"/>
        </w:rPr>
        <w:t xml:space="preserve"> au moyen d’une seule commande et</w:t>
      </w:r>
      <w:r w:rsidRPr="009E00E6">
        <w:rPr>
          <w:sz w:val="28"/>
          <w:szCs w:val="28"/>
        </w:rPr>
        <w:t xml:space="preserve"> </w:t>
      </w:r>
      <w:r w:rsidRPr="009E00E6">
        <w:rPr>
          <w:sz w:val="28"/>
          <w:szCs w:val="28"/>
          <w:u w:val="single"/>
        </w:rPr>
        <w:t xml:space="preserve">sans que les mots </w:t>
      </w:r>
      <w:r w:rsidRPr="009E00E6">
        <w:rPr>
          <w:b/>
          <w:sz w:val="28"/>
          <w:szCs w:val="28"/>
          <w:u w:val="single"/>
        </w:rPr>
        <w:t>repc</w:t>
      </w:r>
      <w:r w:rsidRPr="009E00E6">
        <w:rPr>
          <w:sz w:val="28"/>
          <w:szCs w:val="28"/>
          <w:u w:val="single"/>
        </w:rPr>
        <w:t xml:space="preserve"> et </w:t>
      </w:r>
      <w:r w:rsidRPr="009E00E6">
        <w:rPr>
          <w:b/>
          <w:sz w:val="28"/>
          <w:szCs w:val="28"/>
          <w:u w:val="single"/>
        </w:rPr>
        <w:t>repd</w:t>
      </w:r>
      <w:r w:rsidRPr="009E00E6">
        <w:rPr>
          <w:sz w:val="28"/>
          <w:szCs w:val="28"/>
          <w:u w:val="single"/>
        </w:rPr>
        <w:t xml:space="preserve"> apparaissent dans la commande</w:t>
      </w:r>
    </w:p>
    <w:p w14:paraId="64015007" w14:textId="77777777" w:rsidR="00A51201" w:rsidRDefault="00A51201" w:rsidP="00A51201">
      <w:pPr>
        <w:pStyle w:val="Listepointsteph"/>
        <w:spacing w:after="0"/>
        <w:ind w:left="360"/>
        <w:rPr>
          <w:sz w:val="28"/>
          <w:szCs w:val="28"/>
        </w:rPr>
      </w:pPr>
      <w:r w:rsidRPr="00A51201">
        <w:rPr>
          <w:sz w:val="28"/>
          <w:szCs w:val="28"/>
          <w:highlight w:val="yellow"/>
        </w:rPr>
        <w:t>cp ../../repb/* .</w:t>
      </w:r>
    </w:p>
    <w:p w14:paraId="5F4C7837" w14:textId="77777777" w:rsidR="00A51201" w:rsidRPr="00A51201" w:rsidRDefault="00A51201" w:rsidP="00A51201">
      <w:pPr>
        <w:tabs>
          <w:tab w:val="left" w:pos="1423"/>
        </w:tabs>
      </w:pPr>
    </w:p>
    <w:p w14:paraId="4527392B" w14:textId="76552FDA" w:rsidR="006E2CC2" w:rsidRPr="009E00E6" w:rsidRDefault="00A51201" w:rsidP="000E1237">
      <w:pPr>
        <w:pStyle w:val="Listepointsteph"/>
        <w:spacing w:after="0"/>
        <w:ind w:left="360"/>
        <w:rPr>
          <w:sz w:val="28"/>
          <w:szCs w:val="28"/>
        </w:rPr>
      </w:pPr>
      <w:r w:rsidRPr="00A51201">
        <w:rPr>
          <w:sz w:val="28"/>
          <w:szCs w:val="28"/>
        </w:rPr>
        <w:drawing>
          <wp:inline distT="0" distB="0" distL="0" distR="0" wp14:anchorId="3D19C79D" wp14:editId="2393E4C4">
            <wp:extent cx="6858000" cy="2744470"/>
            <wp:effectExtent l="0" t="0" r="0" b="0"/>
            <wp:docPr id="39" name="Imag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74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B2E63" w14:textId="344A6962" w:rsidR="00AF3FFE" w:rsidRDefault="00AF3FFE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25B995B7" w14:textId="5BB16166" w:rsidR="00232BCB" w:rsidRDefault="00232BCB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3EF270AE" w14:textId="75D988E4" w:rsidR="00232BCB" w:rsidRDefault="00232BCB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3565902F" w14:textId="14593092" w:rsidR="00232BCB" w:rsidRDefault="00232BCB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3CA90E2E" w14:textId="3C91DCF1" w:rsidR="00232BCB" w:rsidRDefault="00232BCB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42D5E869" w14:textId="2341DC56" w:rsidR="00232BCB" w:rsidRDefault="00232BCB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30AEA111" w14:textId="3665CA24" w:rsidR="00232BCB" w:rsidRDefault="00232BCB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7A088D0F" w14:textId="35186B51" w:rsidR="00232BCB" w:rsidRDefault="00232BCB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04D9C770" w14:textId="31C4D254" w:rsidR="00232BCB" w:rsidRDefault="00232BCB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66C5B4A8" w14:textId="49B0908F" w:rsidR="00232BCB" w:rsidRDefault="00232BCB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15A69DA3" w14:textId="33FA27F8" w:rsidR="00232BCB" w:rsidRDefault="00232BCB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1EDC1FF3" w14:textId="7DC2725C" w:rsidR="00232BCB" w:rsidRDefault="00232BCB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27AA1F65" w14:textId="448335CA" w:rsidR="00232BCB" w:rsidRDefault="00232BCB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78B366E3" w14:textId="157F10DF" w:rsidR="00232BCB" w:rsidRDefault="00232BCB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46B6FEF9" w14:textId="756066A1" w:rsidR="00232BCB" w:rsidRDefault="00232BCB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0E4E15F8" w14:textId="64AD78B9" w:rsidR="00232BCB" w:rsidRDefault="00232BCB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6DFD42CC" w14:textId="27F87409" w:rsidR="00232BCB" w:rsidRDefault="00232BCB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018854B7" w14:textId="6626A2FB" w:rsidR="00232BCB" w:rsidRDefault="00232BCB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7347615B" w14:textId="146ED420" w:rsidR="00232BCB" w:rsidRDefault="00232BCB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7ACC9109" w14:textId="14E4F611" w:rsidR="00232BCB" w:rsidRDefault="00232BCB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2EC09DF4" w14:textId="2E7860D3" w:rsidR="00232BCB" w:rsidRDefault="00232BCB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5B27478E" w14:textId="0CF108AD" w:rsidR="00232BCB" w:rsidRDefault="00232BCB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15E69284" w14:textId="77777777" w:rsidR="00232BCB" w:rsidRDefault="00232BCB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3DE96E09" w14:textId="3F2F321A" w:rsidR="00AF3FFE" w:rsidRDefault="00AF3FFE" w:rsidP="00AF3FFE">
      <w:pPr>
        <w:pStyle w:val="Listepointsteph"/>
        <w:spacing w:after="0"/>
        <w:ind w:left="360"/>
        <w:rPr>
          <w:sz w:val="28"/>
          <w:szCs w:val="28"/>
        </w:rPr>
      </w:pPr>
    </w:p>
    <w:p w14:paraId="498F983C" w14:textId="77777777" w:rsidR="00232BCB" w:rsidRPr="003A513C" w:rsidRDefault="00232BCB" w:rsidP="00232BCB">
      <w:pPr>
        <w:pStyle w:val="Listepointsteph"/>
        <w:spacing w:after="0"/>
        <w:rPr>
          <w:sz w:val="28"/>
        </w:rPr>
      </w:pPr>
    </w:p>
    <w:p w14:paraId="24D01E2D" w14:textId="77777777" w:rsidR="00232BCB" w:rsidRDefault="00232BCB" w:rsidP="00232BCB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 w:rsidRPr="009E00E6">
        <w:rPr>
          <w:sz w:val="28"/>
          <w:szCs w:val="28"/>
        </w:rPr>
        <w:t xml:space="preserve">À l’aide de la commande appropriée, redirigez le schéma de l’arborescence finale (y compris votre </w:t>
      </w:r>
      <w:r>
        <w:rPr>
          <w:sz w:val="28"/>
          <w:szCs w:val="28"/>
        </w:rPr>
        <w:t>dossier</w:t>
      </w:r>
      <w:r w:rsidRPr="009E00E6">
        <w:rPr>
          <w:sz w:val="28"/>
          <w:szCs w:val="28"/>
        </w:rPr>
        <w:t xml:space="preserve"> personnel et </w:t>
      </w:r>
      <w:r w:rsidRPr="009E00E6">
        <w:rPr>
          <w:sz w:val="28"/>
          <w:szCs w:val="28"/>
          <w:u w:val="single"/>
        </w:rPr>
        <w:t>y compris les fichiers</w:t>
      </w:r>
      <w:r>
        <w:rPr>
          <w:sz w:val="28"/>
          <w:szCs w:val="28"/>
          <w:u w:val="single"/>
        </w:rPr>
        <w:t xml:space="preserve"> cachés/systèmes</w:t>
      </w:r>
      <w:r w:rsidRPr="009E00E6">
        <w:rPr>
          <w:sz w:val="28"/>
          <w:szCs w:val="28"/>
        </w:rPr>
        <w:t xml:space="preserve">) dans un fichier </w:t>
      </w:r>
      <w:r w:rsidRPr="009E00E6">
        <w:rPr>
          <w:b/>
          <w:sz w:val="28"/>
        </w:rPr>
        <w:t>420-174-AH_Nom_Prenom_Arbre</w:t>
      </w:r>
      <w:r>
        <w:rPr>
          <w:b/>
          <w:sz w:val="28"/>
        </w:rPr>
        <w:t>3</w:t>
      </w:r>
      <w:r w:rsidRPr="009E00E6">
        <w:rPr>
          <w:b/>
          <w:sz w:val="28"/>
        </w:rPr>
        <w:t>.txt</w:t>
      </w:r>
      <w:r w:rsidRPr="003A513C">
        <w:rPr>
          <w:sz w:val="28"/>
        </w:rPr>
        <w:t xml:space="preserve"> </w:t>
      </w:r>
      <w:r>
        <w:rPr>
          <w:sz w:val="28"/>
          <w:szCs w:val="28"/>
        </w:rPr>
        <w:t>dans</w:t>
      </w:r>
      <w:r w:rsidRPr="009E00E6">
        <w:rPr>
          <w:sz w:val="28"/>
          <w:szCs w:val="28"/>
        </w:rPr>
        <w:t xml:space="preserve"> votre répertoire personnel</w:t>
      </w:r>
    </w:p>
    <w:p w14:paraId="5F2258CC" w14:textId="77777777" w:rsidR="00232BCB" w:rsidRDefault="00232BCB" w:rsidP="00232BCB">
      <w:pPr>
        <w:pStyle w:val="Listepointsteph"/>
        <w:spacing w:after="0"/>
        <w:ind w:left="360"/>
        <w:rPr>
          <w:sz w:val="28"/>
          <w:szCs w:val="28"/>
        </w:rPr>
      </w:pPr>
      <w:r w:rsidRPr="00FC0D81">
        <w:rPr>
          <w:sz w:val="28"/>
          <w:szCs w:val="28"/>
          <w:highlight w:val="yellow"/>
        </w:rPr>
        <w:t>tree -a &gt;  dossierPersonnel/420-174-AH_Baleharradi_Miloud_Arbre3.txt</w:t>
      </w:r>
    </w:p>
    <w:p w14:paraId="5BAA7554" w14:textId="77777777" w:rsidR="00AF3FFE" w:rsidRDefault="00AF3FFE" w:rsidP="00232BCB">
      <w:pPr>
        <w:pStyle w:val="Listepointsteph"/>
        <w:spacing w:after="0"/>
        <w:rPr>
          <w:sz w:val="28"/>
          <w:szCs w:val="28"/>
        </w:rPr>
      </w:pPr>
    </w:p>
    <w:p w14:paraId="2B7E0BA2" w14:textId="09A60DE9" w:rsidR="00735B53" w:rsidRPr="009E00E6" w:rsidRDefault="00FC0D81" w:rsidP="00BF1E05">
      <w:pPr>
        <w:pStyle w:val="Listepointsteph"/>
        <w:spacing w:after="0"/>
        <w:ind w:left="360"/>
        <w:rPr>
          <w:sz w:val="28"/>
          <w:szCs w:val="28"/>
        </w:rPr>
      </w:pPr>
      <w:r w:rsidRPr="00FC0D81">
        <w:rPr>
          <w:sz w:val="28"/>
          <w:szCs w:val="28"/>
        </w:rPr>
        <w:drawing>
          <wp:inline distT="0" distB="0" distL="0" distR="0" wp14:anchorId="42705745" wp14:editId="79BD769D">
            <wp:extent cx="6858000" cy="3862070"/>
            <wp:effectExtent l="0" t="0" r="0" b="5080"/>
            <wp:docPr id="40" name="Imag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86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59726" w14:textId="3AC5AA1E" w:rsidR="00672262" w:rsidRDefault="00672262">
      <w:pPr>
        <w:rPr>
          <w:sz w:val="28"/>
          <w:lang w:val="en-US" w:eastAsia="ar-SA"/>
        </w:rPr>
      </w:pPr>
    </w:p>
    <w:p w14:paraId="4C1C1A83" w14:textId="6D31F6B8" w:rsidR="00672262" w:rsidRDefault="00672262">
      <w:pPr>
        <w:rPr>
          <w:sz w:val="28"/>
          <w:lang w:val="en-US" w:eastAsia="ar-SA"/>
        </w:rPr>
      </w:pPr>
    </w:p>
    <w:p w14:paraId="30D2D699" w14:textId="237F78D6" w:rsidR="00672262" w:rsidRDefault="00672262">
      <w:pPr>
        <w:rPr>
          <w:sz w:val="28"/>
          <w:lang w:val="en-US" w:eastAsia="ar-SA"/>
        </w:rPr>
      </w:pPr>
    </w:p>
    <w:p w14:paraId="6C4B67A1" w14:textId="23D38D0B" w:rsidR="00672262" w:rsidRDefault="00672262">
      <w:pPr>
        <w:rPr>
          <w:sz w:val="28"/>
          <w:lang w:val="en-US" w:eastAsia="ar-SA"/>
        </w:rPr>
      </w:pPr>
    </w:p>
    <w:p w14:paraId="05D694B9" w14:textId="141439C1" w:rsidR="00672262" w:rsidRDefault="00672262">
      <w:pPr>
        <w:rPr>
          <w:sz w:val="28"/>
          <w:lang w:val="en-US" w:eastAsia="ar-SA"/>
        </w:rPr>
      </w:pPr>
    </w:p>
    <w:p w14:paraId="66F84B98" w14:textId="5E79060B" w:rsidR="00672262" w:rsidRDefault="00672262">
      <w:pPr>
        <w:rPr>
          <w:sz w:val="28"/>
          <w:lang w:val="en-US" w:eastAsia="ar-SA"/>
        </w:rPr>
      </w:pPr>
    </w:p>
    <w:p w14:paraId="63E9CF8D" w14:textId="1BCC4238" w:rsidR="00672262" w:rsidRDefault="00672262">
      <w:pPr>
        <w:rPr>
          <w:sz w:val="28"/>
          <w:lang w:val="en-US" w:eastAsia="ar-SA"/>
        </w:rPr>
      </w:pPr>
    </w:p>
    <w:p w14:paraId="06152AB3" w14:textId="7513CC06" w:rsidR="00672262" w:rsidRDefault="00672262">
      <w:pPr>
        <w:rPr>
          <w:sz w:val="28"/>
          <w:lang w:val="en-US" w:eastAsia="ar-SA"/>
        </w:rPr>
      </w:pPr>
    </w:p>
    <w:p w14:paraId="1386E876" w14:textId="3990A819" w:rsidR="00672262" w:rsidRDefault="00672262">
      <w:pPr>
        <w:rPr>
          <w:sz w:val="28"/>
          <w:lang w:val="en-US" w:eastAsia="ar-SA"/>
        </w:rPr>
      </w:pPr>
    </w:p>
    <w:p w14:paraId="7D8D8784" w14:textId="3994DB40" w:rsidR="00672262" w:rsidRDefault="00672262">
      <w:pPr>
        <w:rPr>
          <w:sz w:val="28"/>
          <w:lang w:val="en-US" w:eastAsia="ar-SA"/>
        </w:rPr>
      </w:pPr>
    </w:p>
    <w:p w14:paraId="1EABE950" w14:textId="44226B58" w:rsidR="00672262" w:rsidRDefault="00672262">
      <w:pPr>
        <w:rPr>
          <w:sz w:val="28"/>
          <w:lang w:val="en-US" w:eastAsia="ar-SA"/>
        </w:rPr>
      </w:pPr>
    </w:p>
    <w:p w14:paraId="777CDB2B" w14:textId="0BF0F669" w:rsidR="00672262" w:rsidRDefault="00672262">
      <w:pPr>
        <w:rPr>
          <w:sz w:val="28"/>
          <w:lang w:val="en-US" w:eastAsia="ar-SA"/>
        </w:rPr>
      </w:pPr>
    </w:p>
    <w:p w14:paraId="3629E24D" w14:textId="7FDB7ABC" w:rsidR="00672262" w:rsidRDefault="00672262">
      <w:pPr>
        <w:rPr>
          <w:sz w:val="28"/>
          <w:lang w:val="en-US" w:eastAsia="ar-SA"/>
        </w:rPr>
      </w:pPr>
    </w:p>
    <w:p w14:paraId="22008B8A" w14:textId="09F5EFBF" w:rsidR="00672262" w:rsidRDefault="00672262">
      <w:pPr>
        <w:rPr>
          <w:sz w:val="28"/>
          <w:lang w:val="en-US" w:eastAsia="ar-SA"/>
        </w:rPr>
      </w:pPr>
    </w:p>
    <w:p w14:paraId="3AFB3838" w14:textId="52A8A145" w:rsidR="00672262" w:rsidRDefault="00672262">
      <w:pPr>
        <w:rPr>
          <w:sz w:val="28"/>
          <w:lang w:val="en-US" w:eastAsia="ar-SA"/>
        </w:rPr>
      </w:pPr>
    </w:p>
    <w:p w14:paraId="2A3FC79C" w14:textId="6BD96298" w:rsidR="00672262" w:rsidRDefault="00672262">
      <w:pPr>
        <w:rPr>
          <w:sz w:val="28"/>
          <w:lang w:val="en-US" w:eastAsia="ar-SA"/>
        </w:rPr>
      </w:pPr>
    </w:p>
    <w:p w14:paraId="257080C3" w14:textId="77777777" w:rsidR="00672262" w:rsidRPr="003A513C" w:rsidRDefault="00672262" w:rsidP="00672262">
      <w:pPr>
        <w:pStyle w:val="Listepointsteph"/>
        <w:spacing w:after="0"/>
        <w:rPr>
          <w:sz w:val="28"/>
        </w:rPr>
      </w:pPr>
    </w:p>
    <w:p w14:paraId="680876CE" w14:textId="77777777" w:rsidR="00672262" w:rsidRDefault="00672262" w:rsidP="00672262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 w:rsidRPr="009E00E6">
        <w:rPr>
          <w:sz w:val="28"/>
          <w:szCs w:val="28"/>
        </w:rPr>
        <w:t xml:space="preserve">Supprimez les </w:t>
      </w:r>
      <w:r>
        <w:rPr>
          <w:sz w:val="28"/>
          <w:szCs w:val="28"/>
        </w:rPr>
        <w:t>dossiers</w:t>
      </w:r>
      <w:r w:rsidRPr="009E00E6">
        <w:rPr>
          <w:sz w:val="28"/>
          <w:szCs w:val="28"/>
        </w:rPr>
        <w:t xml:space="preserve"> </w:t>
      </w:r>
      <w:r w:rsidRPr="009E00E6">
        <w:rPr>
          <w:b/>
          <w:sz w:val="28"/>
          <w:szCs w:val="28"/>
        </w:rPr>
        <w:t>repa</w:t>
      </w:r>
      <w:r w:rsidRPr="009E00E6">
        <w:rPr>
          <w:sz w:val="28"/>
          <w:szCs w:val="28"/>
        </w:rPr>
        <w:t xml:space="preserve">, </w:t>
      </w:r>
      <w:r w:rsidRPr="009E00E6">
        <w:rPr>
          <w:b/>
          <w:sz w:val="28"/>
          <w:szCs w:val="28"/>
        </w:rPr>
        <w:t>repb</w:t>
      </w:r>
      <w:r w:rsidRPr="009E00E6">
        <w:rPr>
          <w:sz w:val="28"/>
          <w:szCs w:val="28"/>
        </w:rPr>
        <w:t xml:space="preserve"> et </w:t>
      </w:r>
      <w:r w:rsidRPr="009E00E6">
        <w:rPr>
          <w:b/>
          <w:sz w:val="28"/>
          <w:szCs w:val="28"/>
        </w:rPr>
        <w:t>repc</w:t>
      </w:r>
      <w:r w:rsidRPr="00B57A69">
        <w:rPr>
          <w:sz w:val="28"/>
          <w:szCs w:val="28"/>
        </w:rPr>
        <w:t>, ainsi</w:t>
      </w:r>
      <w:r w:rsidRPr="009E00E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que le fichier </w:t>
      </w:r>
      <w:r w:rsidRPr="00B57A69">
        <w:rPr>
          <w:b/>
          <w:sz w:val="28"/>
          <w:szCs w:val="28"/>
        </w:rPr>
        <w:t>rep.txt</w:t>
      </w:r>
      <w:r>
        <w:rPr>
          <w:sz w:val="28"/>
          <w:szCs w:val="28"/>
        </w:rPr>
        <w:t xml:space="preserve"> </w:t>
      </w:r>
      <w:r w:rsidRPr="009E00E6">
        <w:rPr>
          <w:sz w:val="28"/>
          <w:szCs w:val="28"/>
        </w:rPr>
        <w:t xml:space="preserve">de votre </w:t>
      </w:r>
      <w:r>
        <w:rPr>
          <w:sz w:val="28"/>
          <w:szCs w:val="28"/>
        </w:rPr>
        <w:t>dossier</w:t>
      </w:r>
      <w:r w:rsidRPr="009E00E6">
        <w:rPr>
          <w:sz w:val="28"/>
          <w:szCs w:val="28"/>
        </w:rPr>
        <w:t xml:space="preserve"> personnel</w:t>
      </w:r>
      <w:r>
        <w:rPr>
          <w:sz w:val="28"/>
          <w:szCs w:val="28"/>
        </w:rPr>
        <w:t xml:space="preserve"> </w:t>
      </w:r>
      <w:r w:rsidRPr="00B57A69">
        <w:rPr>
          <w:sz w:val="28"/>
          <w:szCs w:val="28"/>
          <w:u w:val="single"/>
        </w:rPr>
        <w:t>au moyen d’une seule commande</w:t>
      </w:r>
    </w:p>
    <w:p w14:paraId="27C29EFE" w14:textId="77777777" w:rsidR="00672262" w:rsidRDefault="00672262" w:rsidP="00672262">
      <w:pPr>
        <w:rPr>
          <w:sz w:val="28"/>
          <w:lang w:val="en-US" w:eastAsia="ar-SA"/>
        </w:rPr>
      </w:pPr>
      <w:r w:rsidRPr="00672262">
        <w:rPr>
          <w:sz w:val="28"/>
          <w:lang w:eastAsia="ar-SA"/>
        </w:rPr>
        <w:t xml:space="preserve">  </w:t>
      </w:r>
      <w:r w:rsidRPr="00672262">
        <w:rPr>
          <w:sz w:val="28"/>
          <w:highlight w:val="yellow"/>
          <w:lang w:val="en-US" w:eastAsia="ar-SA"/>
        </w:rPr>
        <w:t>rm -R repa/ repb/ repc/ rep.txt</w:t>
      </w:r>
    </w:p>
    <w:p w14:paraId="0C858C55" w14:textId="4F5D45EB" w:rsidR="00672262" w:rsidRDefault="00605B5D">
      <w:pPr>
        <w:rPr>
          <w:sz w:val="28"/>
          <w:lang w:val="en-US" w:eastAsia="ar-SA"/>
        </w:rPr>
      </w:pPr>
      <w:r w:rsidRPr="00605B5D">
        <w:rPr>
          <w:sz w:val="28"/>
          <w:lang w:val="en-US" w:eastAsia="ar-SA"/>
        </w:rPr>
        <w:drawing>
          <wp:inline distT="0" distB="0" distL="0" distR="0" wp14:anchorId="485033E5" wp14:editId="758A81DE">
            <wp:extent cx="6858000" cy="6031865"/>
            <wp:effectExtent l="0" t="0" r="0" b="6985"/>
            <wp:docPr id="41" name="Imag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603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5C619" w14:textId="77777777" w:rsidR="00672262" w:rsidRDefault="00672262">
      <w:pPr>
        <w:rPr>
          <w:sz w:val="28"/>
          <w:lang w:val="en-US" w:eastAsia="ar-SA"/>
        </w:rPr>
      </w:pPr>
    </w:p>
    <w:p w14:paraId="7B7FB53C" w14:textId="436C35BF" w:rsidR="002832C3" w:rsidRPr="007C2B17" w:rsidRDefault="002832C3">
      <w:pPr>
        <w:rPr>
          <w:sz w:val="28"/>
          <w:lang w:val="en-US" w:eastAsia="ar-SA"/>
        </w:rPr>
      </w:pPr>
      <w:r w:rsidRPr="007C2B17">
        <w:rPr>
          <w:sz w:val="28"/>
          <w:lang w:val="en-US" w:eastAsia="ar-SA"/>
        </w:rPr>
        <w:br w:type="page"/>
      </w:r>
    </w:p>
    <w:p w14:paraId="7B7FB53D" w14:textId="77777777" w:rsidR="009E00E6" w:rsidRPr="007C2B17" w:rsidRDefault="009E00E6" w:rsidP="009E00E6">
      <w:pPr>
        <w:pStyle w:val="Listepointsteph"/>
        <w:spacing w:after="0"/>
        <w:rPr>
          <w:sz w:val="2"/>
          <w:lang w:val="en-US" w:eastAsia="ar-SA"/>
        </w:rPr>
      </w:pPr>
    </w:p>
    <w:p w14:paraId="7B7FB53E" w14:textId="77777777" w:rsidR="009E00E6" w:rsidRPr="00205EDD" w:rsidRDefault="009E00E6" w:rsidP="009E00E6">
      <w:pPr>
        <w:pStyle w:val="Titre3"/>
        <w:rPr>
          <w:rFonts w:ascii="Times New Roman" w:hAnsi="Times New Roman" w:cs="Times New Roman"/>
          <w:sz w:val="32"/>
        </w:rPr>
      </w:pPr>
      <w:r w:rsidRPr="00205EDD">
        <w:rPr>
          <w:rFonts w:ascii="Times New Roman" w:hAnsi="Times New Roman" w:cs="Times New Roman"/>
          <w:sz w:val="32"/>
        </w:rPr>
        <w:t>Recherche complémentaire d’informations</w:t>
      </w:r>
    </w:p>
    <w:p w14:paraId="7B7FB53F" w14:textId="77777777" w:rsidR="002832C3" w:rsidRPr="003A513C" w:rsidRDefault="002832C3" w:rsidP="002832C3">
      <w:pPr>
        <w:pStyle w:val="Listepointsteph"/>
        <w:spacing w:after="0"/>
        <w:rPr>
          <w:sz w:val="28"/>
        </w:rPr>
      </w:pPr>
    </w:p>
    <w:p w14:paraId="7B7FB540" w14:textId="2465A8A4" w:rsidR="002832C3" w:rsidRDefault="00B57A69" w:rsidP="00434FEC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>
        <w:rPr>
          <w:sz w:val="28"/>
          <w:szCs w:val="28"/>
        </w:rPr>
        <w:t>À l’aide de la commande appropriée, c</w:t>
      </w:r>
      <w:r w:rsidR="002832C3" w:rsidRPr="002832C3">
        <w:rPr>
          <w:sz w:val="28"/>
          <w:szCs w:val="28"/>
        </w:rPr>
        <w:t xml:space="preserve">onsultez l’aide disponible sur la commande </w:t>
      </w:r>
      <w:r w:rsidR="002832C3" w:rsidRPr="002832C3">
        <w:rPr>
          <w:b/>
          <w:sz w:val="28"/>
          <w:szCs w:val="28"/>
        </w:rPr>
        <w:t>locate</w:t>
      </w:r>
      <w:r w:rsidR="002832C3" w:rsidRPr="002832C3">
        <w:rPr>
          <w:sz w:val="28"/>
          <w:szCs w:val="28"/>
        </w:rPr>
        <w:t xml:space="preserve"> et expliquez en quelques lignes</w:t>
      </w:r>
      <w:r>
        <w:rPr>
          <w:sz w:val="28"/>
          <w:szCs w:val="28"/>
        </w:rPr>
        <w:t xml:space="preserve"> et en vos propres termes</w:t>
      </w:r>
      <w:r w:rsidR="002832C3" w:rsidRPr="002832C3">
        <w:rPr>
          <w:sz w:val="28"/>
          <w:szCs w:val="28"/>
        </w:rPr>
        <w:t xml:space="preserve"> le fonctionnement de cette commande</w:t>
      </w:r>
    </w:p>
    <w:p w14:paraId="6B035BCA" w14:textId="18841305" w:rsidR="00203D2C" w:rsidRDefault="00203D2C" w:rsidP="00203D2C">
      <w:pPr>
        <w:pStyle w:val="Listepointsteph"/>
        <w:spacing w:after="0"/>
        <w:ind w:left="360"/>
        <w:rPr>
          <w:sz w:val="28"/>
          <w:szCs w:val="28"/>
        </w:rPr>
      </w:pPr>
      <w:r w:rsidRPr="00203D2C">
        <w:rPr>
          <w:sz w:val="28"/>
          <w:szCs w:val="28"/>
          <w:highlight w:val="yellow"/>
        </w:rPr>
        <w:t>man locate</w:t>
      </w:r>
      <w:r>
        <w:rPr>
          <w:sz w:val="28"/>
          <w:szCs w:val="28"/>
        </w:rPr>
        <w:t xml:space="preserve"> </w:t>
      </w:r>
    </w:p>
    <w:p w14:paraId="7B7FB541" w14:textId="74191C62" w:rsidR="00B57A69" w:rsidRDefault="00203D2C" w:rsidP="00B57A69">
      <w:pPr>
        <w:pStyle w:val="Listepointsteph"/>
        <w:spacing w:after="0"/>
        <w:rPr>
          <w:sz w:val="28"/>
          <w:szCs w:val="28"/>
        </w:rPr>
      </w:pPr>
      <w:r w:rsidRPr="00203D2C">
        <w:rPr>
          <w:sz w:val="28"/>
          <w:szCs w:val="28"/>
          <w:highlight w:val="lightGray"/>
        </w:rPr>
        <w:t>Une commande qui permet de localiser un fichier ou un répertoire par son nom</w:t>
      </w:r>
      <w:r w:rsidRPr="00203D2C">
        <w:rPr>
          <w:sz w:val="28"/>
          <w:szCs w:val="28"/>
          <w:highlight w:val="yellow"/>
        </w:rPr>
        <w:t>.</w:t>
      </w:r>
    </w:p>
    <w:p w14:paraId="0262D477" w14:textId="77777777" w:rsidR="00203D2C" w:rsidRPr="009E00E6" w:rsidRDefault="00203D2C" w:rsidP="00B57A69">
      <w:pPr>
        <w:pStyle w:val="Listepointsteph"/>
        <w:spacing w:after="0"/>
        <w:rPr>
          <w:sz w:val="28"/>
          <w:szCs w:val="28"/>
        </w:rPr>
      </w:pPr>
    </w:p>
    <w:p w14:paraId="7B7FB542" w14:textId="77777777" w:rsidR="00B57A69" w:rsidRPr="002832C3" w:rsidRDefault="00B57A69" w:rsidP="00434FEC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 w:rsidRPr="002832C3">
        <w:rPr>
          <w:sz w:val="28"/>
          <w:szCs w:val="28"/>
        </w:rPr>
        <w:t xml:space="preserve">En appliquant la commande </w:t>
      </w:r>
      <w:r w:rsidRPr="002832C3">
        <w:rPr>
          <w:b/>
          <w:sz w:val="28"/>
          <w:szCs w:val="28"/>
        </w:rPr>
        <w:t>locate</w:t>
      </w:r>
      <w:r w:rsidRPr="002832C3">
        <w:rPr>
          <w:sz w:val="28"/>
          <w:szCs w:val="28"/>
        </w:rPr>
        <w:t>, localisez le</w:t>
      </w:r>
      <w:r w:rsidR="00434FEC">
        <w:rPr>
          <w:sz w:val="28"/>
          <w:szCs w:val="28"/>
        </w:rPr>
        <w:t>(s)</w:t>
      </w:r>
      <w:r w:rsidRPr="002832C3">
        <w:rPr>
          <w:sz w:val="28"/>
          <w:szCs w:val="28"/>
        </w:rPr>
        <w:t xml:space="preserve"> fichier</w:t>
      </w:r>
      <w:r w:rsidR="00434FEC">
        <w:rPr>
          <w:sz w:val="28"/>
          <w:szCs w:val="28"/>
        </w:rPr>
        <w:t>(s)</w:t>
      </w:r>
      <w:r w:rsidRPr="002832C3">
        <w:rPr>
          <w:sz w:val="28"/>
          <w:szCs w:val="28"/>
        </w:rPr>
        <w:t xml:space="preserve"> </w:t>
      </w:r>
      <w:r w:rsidRPr="002832C3">
        <w:rPr>
          <w:b/>
          <w:sz w:val="28"/>
          <w:szCs w:val="28"/>
        </w:rPr>
        <w:t>grub.conf</w:t>
      </w:r>
    </w:p>
    <w:p w14:paraId="7B7FB543" w14:textId="630135E7" w:rsidR="00B57A69" w:rsidRPr="00D3192F" w:rsidRDefault="00652672" w:rsidP="00B57A69">
      <w:pPr>
        <w:pStyle w:val="Listepointsteph"/>
        <w:spacing w:after="0"/>
        <w:rPr>
          <w:sz w:val="28"/>
          <w:szCs w:val="28"/>
          <w:highlight w:val="yellow"/>
        </w:rPr>
      </w:pPr>
      <w:r w:rsidRPr="00D3192F">
        <w:rPr>
          <w:sz w:val="28"/>
          <w:szCs w:val="28"/>
          <w:highlight w:val="yellow"/>
        </w:rPr>
        <w:t>locate grub.conf</w:t>
      </w:r>
      <w:r w:rsidR="0075094D" w:rsidRPr="00D3192F">
        <w:rPr>
          <w:sz w:val="28"/>
          <w:szCs w:val="28"/>
          <w:highlight w:val="yellow"/>
        </w:rPr>
        <w:t xml:space="preserve">  (0 result)</w:t>
      </w:r>
    </w:p>
    <w:p w14:paraId="407DCB1D" w14:textId="1E340243" w:rsidR="0075094D" w:rsidRDefault="0075094D" w:rsidP="00B57A69">
      <w:pPr>
        <w:pStyle w:val="Listepointsteph"/>
        <w:spacing w:after="0"/>
        <w:rPr>
          <w:sz w:val="28"/>
          <w:szCs w:val="28"/>
        </w:rPr>
      </w:pPr>
      <w:r w:rsidRPr="00D3192F">
        <w:rPr>
          <w:sz w:val="28"/>
          <w:szCs w:val="28"/>
          <w:highlight w:val="yellow"/>
        </w:rPr>
        <w:t>locate grub.d (1 result)</w:t>
      </w:r>
    </w:p>
    <w:p w14:paraId="4C4789F3" w14:textId="77777777" w:rsidR="0075094D" w:rsidRDefault="0075094D" w:rsidP="00B57A69">
      <w:pPr>
        <w:pStyle w:val="Listepointsteph"/>
        <w:spacing w:after="0"/>
        <w:rPr>
          <w:sz w:val="28"/>
          <w:szCs w:val="28"/>
        </w:rPr>
      </w:pPr>
    </w:p>
    <w:p w14:paraId="67947312" w14:textId="77777777" w:rsidR="00652672" w:rsidRPr="009E00E6" w:rsidRDefault="00652672" w:rsidP="00B57A69">
      <w:pPr>
        <w:pStyle w:val="Listepointsteph"/>
        <w:spacing w:after="0"/>
        <w:rPr>
          <w:sz w:val="28"/>
          <w:szCs w:val="28"/>
        </w:rPr>
      </w:pPr>
    </w:p>
    <w:p w14:paraId="7B7FB544" w14:textId="77777777" w:rsidR="00B57A69" w:rsidRPr="002832C3" w:rsidRDefault="00B57A69" w:rsidP="00434FEC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>
        <w:rPr>
          <w:sz w:val="28"/>
          <w:szCs w:val="28"/>
        </w:rPr>
        <w:t>Où se trouve</w:t>
      </w:r>
      <w:r w:rsidR="00434FEC">
        <w:rPr>
          <w:sz w:val="28"/>
          <w:szCs w:val="28"/>
        </w:rPr>
        <w:t>(nt)</w:t>
      </w:r>
      <w:r>
        <w:rPr>
          <w:sz w:val="28"/>
          <w:szCs w:val="28"/>
        </w:rPr>
        <w:t xml:space="preserve"> le</w:t>
      </w:r>
      <w:r w:rsidR="00434FEC">
        <w:rPr>
          <w:sz w:val="28"/>
          <w:szCs w:val="28"/>
        </w:rPr>
        <w:t>(s)</w:t>
      </w:r>
      <w:r w:rsidRPr="002832C3">
        <w:rPr>
          <w:sz w:val="28"/>
          <w:szCs w:val="28"/>
        </w:rPr>
        <w:t xml:space="preserve"> fichier</w:t>
      </w:r>
      <w:r w:rsidR="00434FEC">
        <w:rPr>
          <w:sz w:val="28"/>
          <w:szCs w:val="28"/>
        </w:rPr>
        <w:t>(s)</w:t>
      </w:r>
      <w:r w:rsidRPr="002832C3">
        <w:rPr>
          <w:sz w:val="28"/>
          <w:szCs w:val="28"/>
        </w:rPr>
        <w:t xml:space="preserve"> </w:t>
      </w:r>
      <w:r w:rsidRPr="002832C3">
        <w:rPr>
          <w:b/>
          <w:sz w:val="28"/>
          <w:szCs w:val="28"/>
        </w:rPr>
        <w:t>grub.conf</w:t>
      </w:r>
      <w:r>
        <w:rPr>
          <w:sz w:val="28"/>
          <w:szCs w:val="28"/>
        </w:rPr>
        <w:t xml:space="preserve"> ?</w:t>
      </w:r>
    </w:p>
    <w:p w14:paraId="7B7FB545" w14:textId="5684336C" w:rsidR="002832C3" w:rsidRPr="00D3192F" w:rsidRDefault="00823B2F" w:rsidP="002832C3">
      <w:pPr>
        <w:pStyle w:val="Listepointsteph"/>
        <w:spacing w:after="0"/>
        <w:rPr>
          <w:sz w:val="28"/>
          <w:highlight w:val="yellow"/>
          <w:lang w:eastAsia="ar-SA"/>
        </w:rPr>
      </w:pPr>
      <w:r w:rsidRPr="00D3192F">
        <w:rPr>
          <w:sz w:val="28"/>
          <w:highlight w:val="yellow"/>
          <w:lang w:eastAsia="ar-SA"/>
        </w:rPr>
        <w:t xml:space="preserve">Je </w:t>
      </w:r>
      <w:r w:rsidR="00C75495" w:rsidRPr="00D3192F">
        <w:rPr>
          <w:sz w:val="28"/>
          <w:highlight w:val="yellow"/>
          <w:lang w:eastAsia="ar-SA"/>
        </w:rPr>
        <w:t>n’ai</w:t>
      </w:r>
      <w:r w:rsidRPr="00D3192F">
        <w:rPr>
          <w:sz w:val="28"/>
          <w:highlight w:val="yellow"/>
          <w:lang w:eastAsia="ar-SA"/>
        </w:rPr>
        <w:t xml:space="preserve"> </w:t>
      </w:r>
      <w:r w:rsidR="00C75495">
        <w:rPr>
          <w:sz w:val="28"/>
          <w:highlight w:val="yellow"/>
          <w:lang w:eastAsia="ar-SA"/>
        </w:rPr>
        <w:t>™</w:t>
      </w:r>
      <w:bookmarkStart w:id="0" w:name="_GoBack"/>
      <w:bookmarkEnd w:id="0"/>
      <w:r w:rsidRPr="00D3192F">
        <w:rPr>
          <w:sz w:val="28"/>
          <w:highlight w:val="yellow"/>
          <w:lang w:eastAsia="ar-SA"/>
        </w:rPr>
        <w:t>pas trouvé le fichier grub.conf</w:t>
      </w:r>
    </w:p>
    <w:p w14:paraId="58CAF116" w14:textId="7431CCA7" w:rsidR="00823B2F" w:rsidRPr="003A513C" w:rsidRDefault="00823B2F" w:rsidP="002832C3">
      <w:pPr>
        <w:pStyle w:val="Listepointsteph"/>
        <w:spacing w:after="0"/>
        <w:rPr>
          <w:sz w:val="28"/>
          <w:lang w:eastAsia="ar-SA"/>
        </w:rPr>
      </w:pPr>
      <w:r w:rsidRPr="00D3192F">
        <w:rPr>
          <w:sz w:val="28"/>
          <w:highlight w:val="yellow"/>
          <w:lang w:eastAsia="ar-SA"/>
        </w:rPr>
        <w:t xml:space="preserve">Par contre le fichier grub.d se trouve dans </w:t>
      </w:r>
      <w:r w:rsidR="00D3192F" w:rsidRPr="00D3192F">
        <w:rPr>
          <w:sz w:val="28"/>
          <w:highlight w:val="yellow"/>
          <w:lang w:eastAsia="ar-SA"/>
        </w:rPr>
        <w:t>le répertoire /etc/</w:t>
      </w:r>
    </w:p>
    <w:p w14:paraId="7B7FB546" w14:textId="77777777" w:rsidR="002832C3" w:rsidRPr="00205EDD" w:rsidRDefault="002832C3" w:rsidP="002832C3">
      <w:pPr>
        <w:pStyle w:val="Titre3"/>
        <w:rPr>
          <w:rFonts w:ascii="Times New Roman" w:hAnsi="Times New Roman" w:cs="Times New Roman"/>
          <w:sz w:val="32"/>
        </w:rPr>
      </w:pPr>
      <w:r w:rsidRPr="00205EDD">
        <w:rPr>
          <w:rFonts w:ascii="Times New Roman" w:hAnsi="Times New Roman" w:cs="Times New Roman"/>
          <w:sz w:val="32"/>
        </w:rPr>
        <w:t>Finalisation</w:t>
      </w:r>
    </w:p>
    <w:p w14:paraId="7B7FB547" w14:textId="77777777" w:rsidR="002832C3" w:rsidRPr="002832C3" w:rsidRDefault="002832C3" w:rsidP="00434FEC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>
        <w:rPr>
          <w:sz w:val="28"/>
          <w:szCs w:val="28"/>
        </w:rPr>
        <w:t xml:space="preserve">Sauvegardez votre fichier </w:t>
      </w:r>
      <w:r w:rsidRPr="003A513C">
        <w:rPr>
          <w:b/>
          <w:sz w:val="28"/>
        </w:rPr>
        <w:t>420-174-AH_Nom_Prenom.odt</w:t>
      </w:r>
      <w:r>
        <w:rPr>
          <w:sz w:val="28"/>
        </w:rPr>
        <w:t xml:space="preserve"> et fermer </w:t>
      </w:r>
      <w:r w:rsidRPr="003A513C">
        <w:rPr>
          <w:sz w:val="28"/>
          <w:lang w:eastAsia="ar-SA"/>
        </w:rPr>
        <w:t>« </w:t>
      </w:r>
      <w:r w:rsidR="00B57A69">
        <w:rPr>
          <w:sz w:val="28"/>
          <w:lang w:eastAsia="ar-SA"/>
        </w:rPr>
        <w:t xml:space="preserve">LibreOffice </w:t>
      </w:r>
      <w:r w:rsidRPr="003A513C">
        <w:rPr>
          <w:sz w:val="28"/>
          <w:lang w:eastAsia="ar-SA"/>
        </w:rPr>
        <w:t>Writer »</w:t>
      </w:r>
    </w:p>
    <w:p w14:paraId="7B7FB548" w14:textId="77777777" w:rsidR="001D2990" w:rsidRDefault="001D2990" w:rsidP="001D2990">
      <w:pPr>
        <w:pStyle w:val="Listepointsteph"/>
        <w:spacing w:after="0"/>
        <w:rPr>
          <w:sz w:val="28"/>
          <w:szCs w:val="28"/>
        </w:rPr>
      </w:pPr>
    </w:p>
    <w:p w14:paraId="7B7FB549" w14:textId="77777777" w:rsidR="001D2990" w:rsidRPr="002832C3" w:rsidRDefault="001D2990" w:rsidP="00434FEC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>
        <w:rPr>
          <w:sz w:val="28"/>
          <w:szCs w:val="28"/>
        </w:rPr>
        <w:t xml:space="preserve">Créez une archive ZIP portant le nom </w:t>
      </w:r>
      <w:r w:rsidRPr="001D2990">
        <w:rPr>
          <w:b/>
          <w:sz w:val="28"/>
          <w:szCs w:val="28"/>
        </w:rPr>
        <w:t>420-174-AH_</w:t>
      </w:r>
      <w:r>
        <w:rPr>
          <w:b/>
          <w:sz w:val="28"/>
          <w:szCs w:val="28"/>
        </w:rPr>
        <w:t>Nom_Prenom</w:t>
      </w:r>
      <w:r w:rsidRPr="001D2990">
        <w:rPr>
          <w:b/>
          <w:sz w:val="28"/>
          <w:szCs w:val="28"/>
        </w:rPr>
        <w:t>_Labo06</w:t>
      </w:r>
      <w:r>
        <w:rPr>
          <w:sz w:val="28"/>
          <w:szCs w:val="28"/>
        </w:rPr>
        <w:t xml:space="preserve"> et contenant les fichiers suivants :</w:t>
      </w:r>
    </w:p>
    <w:p w14:paraId="7B7FB54A" w14:textId="77777777" w:rsidR="001D2990" w:rsidRDefault="001D2990" w:rsidP="00434FEC">
      <w:pPr>
        <w:pStyle w:val="Listepointsteph"/>
        <w:numPr>
          <w:ilvl w:val="1"/>
          <w:numId w:val="14"/>
        </w:numPr>
        <w:spacing w:before="120" w:after="0"/>
        <w:ind w:left="709" w:hanging="357"/>
        <w:rPr>
          <w:sz w:val="28"/>
          <w:szCs w:val="28"/>
        </w:rPr>
      </w:pPr>
      <w:r>
        <w:rPr>
          <w:sz w:val="28"/>
          <w:szCs w:val="28"/>
        </w:rPr>
        <w:t xml:space="preserve">Votre fichier </w:t>
      </w:r>
      <w:r w:rsidRPr="003A513C">
        <w:rPr>
          <w:b/>
          <w:sz w:val="28"/>
        </w:rPr>
        <w:t>420-174-AH_Nom_Prenom.odt</w:t>
      </w:r>
    </w:p>
    <w:p w14:paraId="7B7FB54B" w14:textId="77777777" w:rsidR="001D2990" w:rsidRDefault="001D2990" w:rsidP="00434FEC">
      <w:pPr>
        <w:pStyle w:val="Listepointsteph"/>
        <w:numPr>
          <w:ilvl w:val="1"/>
          <w:numId w:val="14"/>
        </w:numPr>
        <w:spacing w:before="120" w:after="0"/>
        <w:ind w:left="709" w:hanging="357"/>
        <w:rPr>
          <w:sz w:val="28"/>
          <w:szCs w:val="28"/>
        </w:rPr>
      </w:pPr>
      <w:r>
        <w:rPr>
          <w:sz w:val="28"/>
          <w:szCs w:val="28"/>
        </w:rPr>
        <w:t xml:space="preserve">Votre fichier </w:t>
      </w:r>
      <w:r w:rsidRPr="009E00E6">
        <w:rPr>
          <w:b/>
          <w:sz w:val="28"/>
        </w:rPr>
        <w:t>420-174-AH_Nom_Prenom_Arbre1.txt</w:t>
      </w:r>
    </w:p>
    <w:p w14:paraId="7B7FB54C" w14:textId="77777777" w:rsidR="001D2990" w:rsidRDefault="001D2990" w:rsidP="00434FEC">
      <w:pPr>
        <w:pStyle w:val="Listepointsteph"/>
        <w:numPr>
          <w:ilvl w:val="1"/>
          <w:numId w:val="14"/>
        </w:numPr>
        <w:spacing w:before="120" w:after="0"/>
        <w:ind w:left="709" w:hanging="357"/>
        <w:rPr>
          <w:sz w:val="28"/>
          <w:szCs w:val="28"/>
        </w:rPr>
      </w:pPr>
      <w:r>
        <w:rPr>
          <w:sz w:val="28"/>
          <w:szCs w:val="28"/>
        </w:rPr>
        <w:t xml:space="preserve">Votre fichier </w:t>
      </w:r>
      <w:r w:rsidRPr="009E00E6">
        <w:rPr>
          <w:b/>
          <w:sz w:val="28"/>
        </w:rPr>
        <w:t>420-174-AH_Nom_Prenom_Arbre</w:t>
      </w:r>
      <w:r>
        <w:rPr>
          <w:b/>
          <w:sz w:val="28"/>
        </w:rPr>
        <w:t>2</w:t>
      </w:r>
      <w:r w:rsidRPr="009E00E6">
        <w:rPr>
          <w:b/>
          <w:sz w:val="28"/>
        </w:rPr>
        <w:t>.txt</w:t>
      </w:r>
    </w:p>
    <w:p w14:paraId="7B7FB54D" w14:textId="77777777" w:rsidR="001D2990" w:rsidRDefault="001D2990" w:rsidP="00434FEC">
      <w:pPr>
        <w:pStyle w:val="Listepointsteph"/>
        <w:numPr>
          <w:ilvl w:val="1"/>
          <w:numId w:val="14"/>
        </w:numPr>
        <w:spacing w:before="120" w:after="0"/>
        <w:ind w:left="709" w:hanging="357"/>
        <w:rPr>
          <w:sz w:val="28"/>
          <w:szCs w:val="28"/>
        </w:rPr>
      </w:pPr>
      <w:r>
        <w:rPr>
          <w:sz w:val="28"/>
          <w:szCs w:val="28"/>
        </w:rPr>
        <w:t xml:space="preserve">Votre fichier </w:t>
      </w:r>
      <w:r w:rsidRPr="009E00E6">
        <w:rPr>
          <w:b/>
          <w:sz w:val="28"/>
        </w:rPr>
        <w:t>420-174-AH_Nom_Prenom_Arbre</w:t>
      </w:r>
      <w:r>
        <w:rPr>
          <w:b/>
          <w:sz w:val="28"/>
        </w:rPr>
        <w:t>3</w:t>
      </w:r>
      <w:r w:rsidRPr="009E00E6">
        <w:rPr>
          <w:b/>
          <w:sz w:val="28"/>
        </w:rPr>
        <w:t>.txt</w:t>
      </w:r>
    </w:p>
    <w:p w14:paraId="7B7FB54E" w14:textId="77777777" w:rsidR="001D2990" w:rsidRDefault="001D2990" w:rsidP="001D2990">
      <w:pPr>
        <w:pStyle w:val="Listepointsteph"/>
        <w:spacing w:after="0"/>
        <w:rPr>
          <w:sz w:val="28"/>
          <w:szCs w:val="28"/>
        </w:rPr>
      </w:pPr>
    </w:p>
    <w:p w14:paraId="7B7FB54F" w14:textId="77777777" w:rsidR="002832C3" w:rsidRDefault="001D2990" w:rsidP="00434FEC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>
        <w:rPr>
          <w:sz w:val="28"/>
          <w:szCs w:val="28"/>
        </w:rPr>
        <w:t xml:space="preserve">Copiez l’archive créée dans le dossier </w:t>
      </w:r>
      <w:r w:rsidRPr="002832C3">
        <w:rPr>
          <w:b/>
          <w:sz w:val="28"/>
          <w:szCs w:val="28"/>
        </w:rPr>
        <w:t>Depot</w:t>
      </w:r>
      <w:r>
        <w:rPr>
          <w:sz w:val="28"/>
          <w:szCs w:val="28"/>
        </w:rPr>
        <w:t xml:space="preserve"> de votre professeur</w:t>
      </w:r>
    </w:p>
    <w:sectPr w:rsidR="002832C3" w:rsidSect="008C4760">
      <w:headerReference w:type="even" r:id="rId38"/>
      <w:headerReference w:type="default" r:id="rId39"/>
      <w:footerReference w:type="default" r:id="rId40"/>
      <w:headerReference w:type="first" r:id="rId41"/>
      <w:pgSz w:w="12240" w:h="15840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66482A9" w14:textId="77777777" w:rsidR="006279FC" w:rsidRDefault="006279FC">
      <w:r>
        <w:separator/>
      </w:r>
    </w:p>
  </w:endnote>
  <w:endnote w:type="continuationSeparator" w:id="0">
    <w:p w14:paraId="3BA58207" w14:textId="77777777" w:rsidR="006279FC" w:rsidRDefault="006279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B7FB559" w14:textId="77777777" w:rsidR="002832C3" w:rsidRPr="003D5C93" w:rsidRDefault="002832C3" w:rsidP="002832C3">
    <w:pPr>
      <w:pStyle w:val="Pieddepage"/>
      <w:tabs>
        <w:tab w:val="right" w:pos="10773"/>
      </w:tabs>
      <w:jc w:val="right"/>
    </w:pPr>
    <w:r>
      <w:t xml:space="preserve">Page </w:t>
    </w:r>
    <w:r w:rsidRPr="003D5C93">
      <w:fldChar w:fldCharType="begin"/>
    </w:r>
    <w:r w:rsidRPr="003D5C93">
      <w:instrText xml:space="preserve"> PAGE   \* MERGEFORMAT </w:instrText>
    </w:r>
    <w:r w:rsidRPr="003D5C93">
      <w:fldChar w:fldCharType="separate"/>
    </w:r>
    <w:r w:rsidR="001274CD">
      <w:rPr>
        <w:noProof/>
      </w:rPr>
      <w:t>4</w:t>
    </w:r>
    <w:r w:rsidRPr="003D5C93">
      <w:rPr>
        <w:noProof/>
      </w:rPr>
      <w:fldChar w:fldCharType="end"/>
    </w:r>
    <w:r>
      <w:rPr>
        <w:noProof/>
      </w:rPr>
      <w:t xml:space="preserve"> de </w:t>
    </w:r>
    <w:r>
      <w:rPr>
        <w:noProof/>
      </w:rPr>
      <w:fldChar w:fldCharType="begin"/>
    </w:r>
    <w:r>
      <w:rPr>
        <w:noProof/>
      </w:rPr>
      <w:instrText xml:space="preserve"> NUMPAGES   \* MERGEFORMAT </w:instrText>
    </w:r>
    <w:r>
      <w:rPr>
        <w:noProof/>
      </w:rPr>
      <w:fldChar w:fldCharType="separate"/>
    </w:r>
    <w:r w:rsidR="001274CD">
      <w:rPr>
        <w:noProof/>
      </w:rPr>
      <w:t>4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C004375" w14:textId="77777777" w:rsidR="006279FC" w:rsidRDefault="006279FC">
      <w:r>
        <w:separator/>
      </w:r>
    </w:p>
  </w:footnote>
  <w:footnote w:type="continuationSeparator" w:id="0">
    <w:p w14:paraId="05D08EE3" w14:textId="77777777" w:rsidR="006279FC" w:rsidRDefault="006279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B7FB555" w14:textId="77777777" w:rsidR="00754740" w:rsidRDefault="00AC728B">
    <w:pPr>
      <w:pStyle w:val="En-tte"/>
      <w:framePr w:wrap="around" w:vAnchor="text" w:hAnchor="margin" w:xAlign="right" w:y="1"/>
      <w:rPr>
        <w:rStyle w:val="Numrodepage"/>
      </w:rPr>
    </w:pPr>
    <w:r>
      <w:rPr>
        <w:rStyle w:val="Numrodepage"/>
      </w:rPr>
      <w:fldChar w:fldCharType="begin"/>
    </w:r>
    <w:r w:rsidR="00754740">
      <w:rPr>
        <w:rStyle w:val="Numrodepage"/>
      </w:rPr>
      <w:instrText xml:space="preserve">PAGE  </w:instrText>
    </w:r>
    <w:r>
      <w:rPr>
        <w:rStyle w:val="Numrodepage"/>
      </w:rPr>
      <w:fldChar w:fldCharType="end"/>
    </w:r>
  </w:p>
  <w:p w14:paraId="7B7FB556" w14:textId="77777777" w:rsidR="00754740" w:rsidRDefault="00754740">
    <w:pPr>
      <w:pStyle w:val="En-tte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B7FB557" w14:textId="77777777" w:rsidR="008C4760" w:rsidRPr="008C4760" w:rsidRDefault="008C4760" w:rsidP="008C4760">
    <w:pPr>
      <w:pStyle w:val="En-tte"/>
      <w:widowControl w:val="0"/>
      <w:pBdr>
        <w:bottom w:val="single" w:sz="12" w:space="1" w:color="auto"/>
      </w:pBdr>
      <w:shd w:val="clear" w:color="auto" w:fill="F2F2F2" w:themeFill="background1" w:themeFillShade="F2"/>
      <w:tabs>
        <w:tab w:val="clear" w:pos="4320"/>
        <w:tab w:val="clear" w:pos="8640"/>
        <w:tab w:val="center" w:pos="4703"/>
        <w:tab w:val="right" w:pos="10773"/>
      </w:tabs>
      <w:suppressAutoHyphens/>
      <w:overflowPunct w:val="0"/>
      <w:autoSpaceDE w:val="0"/>
      <w:textAlignment w:val="baseline"/>
      <w:rPr>
        <w:rFonts w:ascii="Georgia" w:hAnsi="Georgia"/>
        <w:sz w:val="20"/>
        <w:szCs w:val="20"/>
        <w:lang w:val="fr-FR" w:eastAsia="ar-SA"/>
      </w:rPr>
    </w:pPr>
    <w:r w:rsidRPr="008C4760">
      <w:rPr>
        <w:rFonts w:ascii="Georgia" w:hAnsi="Georgia"/>
        <w:sz w:val="20"/>
        <w:szCs w:val="20"/>
        <w:lang w:val="fr-FR" w:eastAsia="ar-SA"/>
      </w:rPr>
      <w:t>Gilles Bénichou</w:t>
    </w:r>
    <w:r w:rsidRPr="008C4760">
      <w:rPr>
        <w:rFonts w:ascii="Georgia" w:hAnsi="Georgia"/>
        <w:sz w:val="20"/>
        <w:szCs w:val="20"/>
        <w:lang w:val="fr-FR" w:eastAsia="ar-SA"/>
      </w:rPr>
      <w:tab/>
    </w:r>
    <w:r w:rsidRPr="008C4760">
      <w:rPr>
        <w:rFonts w:ascii="Georgia" w:hAnsi="Georgia"/>
        <w:sz w:val="20"/>
        <w:szCs w:val="20"/>
        <w:lang w:val="fr-FR" w:eastAsia="ar-SA"/>
      </w:rPr>
      <w:tab/>
      <w:t>Opération d’un serveur Web</w:t>
    </w:r>
  </w:p>
  <w:p w14:paraId="7B7FB558" w14:textId="77777777" w:rsidR="008C4760" w:rsidRPr="008C4760" w:rsidRDefault="008C4760" w:rsidP="008C4760">
    <w:pPr>
      <w:pStyle w:val="En-tte"/>
      <w:widowControl w:val="0"/>
      <w:pBdr>
        <w:bottom w:val="single" w:sz="12" w:space="1" w:color="auto"/>
      </w:pBdr>
      <w:shd w:val="clear" w:color="auto" w:fill="F2F2F2" w:themeFill="background1" w:themeFillShade="F2"/>
      <w:tabs>
        <w:tab w:val="clear" w:pos="4320"/>
        <w:tab w:val="clear" w:pos="8640"/>
        <w:tab w:val="center" w:pos="4703"/>
        <w:tab w:val="right" w:pos="10773"/>
      </w:tabs>
      <w:suppressAutoHyphens/>
      <w:overflowPunct w:val="0"/>
      <w:autoSpaceDE w:val="0"/>
      <w:textAlignment w:val="baseline"/>
      <w:rPr>
        <w:rFonts w:ascii="Georgia" w:hAnsi="Georgia"/>
        <w:sz w:val="20"/>
        <w:szCs w:val="20"/>
        <w:lang w:val="fr-FR" w:eastAsia="ar-SA"/>
      </w:rPr>
    </w:pPr>
    <w:r w:rsidRPr="008C4760">
      <w:rPr>
        <w:rFonts w:ascii="Georgia" w:hAnsi="Georgia"/>
        <w:sz w:val="20"/>
        <w:szCs w:val="20"/>
        <w:lang w:val="fr-FR" w:eastAsia="ar-SA"/>
      </w:rPr>
      <w:t>Automne 2013</w:t>
    </w:r>
    <w:r w:rsidRPr="008C4760">
      <w:rPr>
        <w:rFonts w:ascii="Georgia" w:hAnsi="Georgia"/>
        <w:sz w:val="20"/>
        <w:szCs w:val="20"/>
        <w:lang w:val="fr-FR" w:eastAsia="ar-SA"/>
      </w:rPr>
      <w:tab/>
    </w:r>
    <w:r w:rsidRPr="008C4760">
      <w:rPr>
        <w:rFonts w:ascii="Georgia" w:hAnsi="Georgia"/>
        <w:sz w:val="20"/>
        <w:szCs w:val="20"/>
        <w:lang w:val="fr-FR" w:eastAsia="ar-SA"/>
      </w:rPr>
      <w:tab/>
      <w:t>420-174-AH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B7FB55A" w14:textId="77777777" w:rsidR="008C4760" w:rsidRPr="008C4760" w:rsidRDefault="008C4760" w:rsidP="008C4760">
    <w:pPr>
      <w:pStyle w:val="En-tte"/>
      <w:widowControl w:val="0"/>
      <w:pBdr>
        <w:bottom w:val="single" w:sz="12" w:space="1" w:color="auto"/>
      </w:pBdr>
      <w:shd w:val="clear" w:color="auto" w:fill="F2F2F2" w:themeFill="background1" w:themeFillShade="F2"/>
      <w:tabs>
        <w:tab w:val="clear" w:pos="4320"/>
        <w:tab w:val="clear" w:pos="8640"/>
        <w:tab w:val="center" w:pos="4703"/>
        <w:tab w:val="right" w:pos="10773"/>
      </w:tabs>
      <w:suppressAutoHyphens/>
      <w:overflowPunct w:val="0"/>
      <w:autoSpaceDE w:val="0"/>
      <w:textAlignment w:val="baseline"/>
      <w:rPr>
        <w:rFonts w:ascii="Georgia" w:hAnsi="Georgia"/>
        <w:sz w:val="20"/>
        <w:szCs w:val="20"/>
        <w:lang w:val="fr-FR" w:eastAsia="ar-SA"/>
      </w:rPr>
    </w:pPr>
    <w:r w:rsidRPr="008C4760">
      <w:rPr>
        <w:rFonts w:ascii="Georgia" w:hAnsi="Georgia"/>
        <w:sz w:val="20"/>
        <w:szCs w:val="20"/>
        <w:lang w:val="fr-FR" w:eastAsia="ar-SA"/>
      </w:rPr>
      <w:t>Gilles Bénichou</w:t>
    </w:r>
    <w:r w:rsidRPr="008C4760">
      <w:rPr>
        <w:rFonts w:ascii="Georgia" w:hAnsi="Georgia"/>
        <w:sz w:val="20"/>
        <w:szCs w:val="20"/>
        <w:lang w:val="fr-FR" w:eastAsia="ar-SA"/>
      </w:rPr>
      <w:tab/>
    </w:r>
    <w:r w:rsidRPr="008C4760">
      <w:rPr>
        <w:rFonts w:ascii="Georgia" w:hAnsi="Georgia"/>
        <w:sz w:val="20"/>
        <w:szCs w:val="20"/>
        <w:lang w:val="fr-FR" w:eastAsia="ar-SA"/>
      </w:rPr>
      <w:tab/>
      <w:t>Opération d’un serveur Web</w:t>
    </w:r>
  </w:p>
  <w:p w14:paraId="7B7FB55B" w14:textId="77777777" w:rsidR="008C4760" w:rsidRPr="008C4760" w:rsidRDefault="008C4760" w:rsidP="008C4760">
    <w:pPr>
      <w:pStyle w:val="En-tte"/>
      <w:widowControl w:val="0"/>
      <w:pBdr>
        <w:bottom w:val="single" w:sz="12" w:space="1" w:color="auto"/>
      </w:pBdr>
      <w:shd w:val="clear" w:color="auto" w:fill="F2F2F2" w:themeFill="background1" w:themeFillShade="F2"/>
      <w:tabs>
        <w:tab w:val="clear" w:pos="4320"/>
        <w:tab w:val="clear" w:pos="8640"/>
        <w:tab w:val="center" w:pos="4703"/>
        <w:tab w:val="right" w:pos="10773"/>
      </w:tabs>
      <w:suppressAutoHyphens/>
      <w:overflowPunct w:val="0"/>
      <w:autoSpaceDE w:val="0"/>
      <w:textAlignment w:val="baseline"/>
      <w:rPr>
        <w:rFonts w:ascii="Georgia" w:hAnsi="Georgia"/>
        <w:sz w:val="20"/>
        <w:szCs w:val="20"/>
        <w:lang w:val="fr-FR" w:eastAsia="ar-SA"/>
      </w:rPr>
    </w:pPr>
    <w:r w:rsidRPr="008C4760">
      <w:rPr>
        <w:rFonts w:ascii="Georgia" w:hAnsi="Georgia"/>
        <w:sz w:val="20"/>
        <w:szCs w:val="20"/>
        <w:lang w:val="fr-FR" w:eastAsia="ar-SA"/>
      </w:rPr>
      <w:t>Automne 2013</w:t>
    </w:r>
    <w:r w:rsidRPr="008C4760">
      <w:rPr>
        <w:rFonts w:ascii="Georgia" w:hAnsi="Georgia"/>
        <w:sz w:val="20"/>
        <w:szCs w:val="20"/>
        <w:lang w:val="fr-FR" w:eastAsia="ar-SA"/>
      </w:rPr>
      <w:tab/>
    </w:r>
    <w:r w:rsidRPr="008C4760">
      <w:rPr>
        <w:rFonts w:ascii="Georgia" w:hAnsi="Georgia"/>
        <w:sz w:val="20"/>
        <w:szCs w:val="20"/>
        <w:lang w:val="fr-FR" w:eastAsia="ar-SA"/>
      </w:rPr>
      <w:tab/>
      <w:t>420-174-AH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2C4072"/>
    <w:multiLevelType w:val="hybridMultilevel"/>
    <w:tmpl w:val="0FC0A4BC"/>
    <w:lvl w:ilvl="0" w:tplc="0C0C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D3561E1"/>
    <w:multiLevelType w:val="hybridMultilevel"/>
    <w:tmpl w:val="8D58E142"/>
    <w:lvl w:ilvl="0" w:tplc="C84E1356">
      <w:start w:val="1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C0019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692796"/>
    <w:multiLevelType w:val="hybridMultilevel"/>
    <w:tmpl w:val="61ACA364"/>
    <w:lvl w:ilvl="0" w:tplc="0C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7A1B07"/>
    <w:multiLevelType w:val="hybridMultilevel"/>
    <w:tmpl w:val="12EEA3FC"/>
    <w:lvl w:ilvl="0" w:tplc="0C0C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FB71AF"/>
    <w:multiLevelType w:val="hybridMultilevel"/>
    <w:tmpl w:val="1B9C7126"/>
    <w:lvl w:ilvl="0" w:tplc="0C0C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5D5D92"/>
    <w:multiLevelType w:val="hybridMultilevel"/>
    <w:tmpl w:val="D1C4F07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43C4C9F"/>
    <w:multiLevelType w:val="hybridMultilevel"/>
    <w:tmpl w:val="7E18FF96"/>
    <w:lvl w:ilvl="0" w:tplc="0C0C000F">
      <w:start w:val="1"/>
      <w:numFmt w:val="decimal"/>
      <w:lvlText w:val="%1."/>
      <w:lvlJc w:val="left"/>
      <w:pPr>
        <w:ind w:left="360" w:hanging="360"/>
      </w:pPr>
    </w:lvl>
    <w:lvl w:ilvl="1" w:tplc="0C0C0019">
      <w:start w:val="1"/>
      <w:numFmt w:val="lowerLetter"/>
      <w:lvlText w:val="%2."/>
      <w:lvlJc w:val="left"/>
      <w:pPr>
        <w:ind w:left="1080" w:hanging="360"/>
      </w:pPr>
    </w:lvl>
    <w:lvl w:ilvl="2" w:tplc="0C0C001B" w:tentative="1">
      <w:start w:val="1"/>
      <w:numFmt w:val="lowerRoman"/>
      <w:lvlText w:val="%3."/>
      <w:lvlJc w:val="right"/>
      <w:pPr>
        <w:ind w:left="1800" w:hanging="180"/>
      </w:pPr>
    </w:lvl>
    <w:lvl w:ilvl="3" w:tplc="0C0C000F" w:tentative="1">
      <w:start w:val="1"/>
      <w:numFmt w:val="decimal"/>
      <w:lvlText w:val="%4."/>
      <w:lvlJc w:val="left"/>
      <w:pPr>
        <w:ind w:left="2520" w:hanging="360"/>
      </w:pPr>
    </w:lvl>
    <w:lvl w:ilvl="4" w:tplc="0C0C0019" w:tentative="1">
      <w:start w:val="1"/>
      <w:numFmt w:val="lowerLetter"/>
      <w:lvlText w:val="%5."/>
      <w:lvlJc w:val="left"/>
      <w:pPr>
        <w:ind w:left="3240" w:hanging="360"/>
      </w:pPr>
    </w:lvl>
    <w:lvl w:ilvl="5" w:tplc="0C0C001B" w:tentative="1">
      <w:start w:val="1"/>
      <w:numFmt w:val="lowerRoman"/>
      <w:lvlText w:val="%6."/>
      <w:lvlJc w:val="right"/>
      <w:pPr>
        <w:ind w:left="3960" w:hanging="180"/>
      </w:pPr>
    </w:lvl>
    <w:lvl w:ilvl="6" w:tplc="0C0C000F" w:tentative="1">
      <w:start w:val="1"/>
      <w:numFmt w:val="decimal"/>
      <w:lvlText w:val="%7."/>
      <w:lvlJc w:val="left"/>
      <w:pPr>
        <w:ind w:left="4680" w:hanging="360"/>
      </w:pPr>
    </w:lvl>
    <w:lvl w:ilvl="7" w:tplc="0C0C0019" w:tentative="1">
      <w:start w:val="1"/>
      <w:numFmt w:val="lowerLetter"/>
      <w:lvlText w:val="%8."/>
      <w:lvlJc w:val="left"/>
      <w:pPr>
        <w:ind w:left="5400" w:hanging="360"/>
      </w:pPr>
    </w:lvl>
    <w:lvl w:ilvl="8" w:tplc="0C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E7B4EF7"/>
    <w:multiLevelType w:val="hybridMultilevel"/>
    <w:tmpl w:val="3B188A60"/>
    <w:lvl w:ilvl="0" w:tplc="04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C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6BBEECB8">
      <w:start w:val="1"/>
      <w:numFmt w:val="decimal"/>
      <w:pStyle w:val="ExerciceItemsteph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4E915D2"/>
    <w:multiLevelType w:val="multilevel"/>
    <w:tmpl w:val="040C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3DCC77A5"/>
    <w:multiLevelType w:val="multilevel"/>
    <w:tmpl w:val="040C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489C4BE7"/>
    <w:multiLevelType w:val="hybridMultilevel"/>
    <w:tmpl w:val="558417D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451609F"/>
    <w:multiLevelType w:val="multilevel"/>
    <w:tmpl w:val="C5F6EF1E"/>
    <w:lvl w:ilvl="0">
      <w:start w:val="1"/>
      <w:numFmt w:val="none"/>
      <w:pStyle w:val="Headin1Intro"/>
      <w:isLgl/>
      <w:suff w:val="space"/>
      <w:lvlText w:val=""/>
      <w:lvlJc w:val="left"/>
      <w:pPr>
        <w:ind w:left="72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2" w15:restartNumberingAfterBreak="0">
    <w:nsid w:val="5EEE2A33"/>
    <w:multiLevelType w:val="hybridMultilevel"/>
    <w:tmpl w:val="15DAC1BE"/>
    <w:lvl w:ilvl="0" w:tplc="B254F72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C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FB01105"/>
    <w:multiLevelType w:val="hybridMultilevel"/>
    <w:tmpl w:val="6576E494"/>
    <w:lvl w:ilvl="0" w:tplc="040C000F">
      <w:start w:val="1"/>
      <w:numFmt w:val="decimal"/>
      <w:lvlText w:val="%1."/>
      <w:lvlJc w:val="lef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1"/>
  </w:num>
  <w:num w:numId="2">
    <w:abstractNumId w:val="8"/>
  </w:num>
  <w:num w:numId="3">
    <w:abstractNumId w:val="7"/>
  </w:num>
  <w:num w:numId="4">
    <w:abstractNumId w:val="2"/>
  </w:num>
  <w:num w:numId="5">
    <w:abstractNumId w:val="10"/>
  </w:num>
  <w:num w:numId="6">
    <w:abstractNumId w:val="12"/>
  </w:num>
  <w:num w:numId="7">
    <w:abstractNumId w:val="4"/>
  </w:num>
  <w:num w:numId="8">
    <w:abstractNumId w:val="3"/>
  </w:num>
  <w:num w:numId="9">
    <w:abstractNumId w:val="5"/>
  </w:num>
  <w:num w:numId="10">
    <w:abstractNumId w:val="13"/>
  </w:num>
  <w:num w:numId="11">
    <w:abstractNumId w:val="9"/>
  </w:num>
  <w:num w:numId="12">
    <w:abstractNumId w:val="0"/>
  </w:num>
  <w:num w:numId="13">
    <w:abstractNumId w:val="6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9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26797"/>
    <w:rsid w:val="0000310A"/>
    <w:rsid w:val="00004F69"/>
    <w:rsid w:val="00012115"/>
    <w:rsid w:val="00041B8D"/>
    <w:rsid w:val="000544CF"/>
    <w:rsid w:val="00073F22"/>
    <w:rsid w:val="000917A5"/>
    <w:rsid w:val="000A4DD5"/>
    <w:rsid w:val="000A5CF6"/>
    <w:rsid w:val="000A7CE8"/>
    <w:rsid w:val="000B344A"/>
    <w:rsid w:val="000B3D25"/>
    <w:rsid w:val="000C40E6"/>
    <w:rsid w:val="000E1237"/>
    <w:rsid w:val="001003DF"/>
    <w:rsid w:val="00116149"/>
    <w:rsid w:val="001274CD"/>
    <w:rsid w:val="001308ED"/>
    <w:rsid w:val="001325BA"/>
    <w:rsid w:val="00143DF4"/>
    <w:rsid w:val="00145AC1"/>
    <w:rsid w:val="00171B2F"/>
    <w:rsid w:val="00182FE1"/>
    <w:rsid w:val="001B37DC"/>
    <w:rsid w:val="001C27B3"/>
    <w:rsid w:val="001C3666"/>
    <w:rsid w:val="001D12CB"/>
    <w:rsid w:val="001D267C"/>
    <w:rsid w:val="001D2990"/>
    <w:rsid w:val="001D4B12"/>
    <w:rsid w:val="001D76E5"/>
    <w:rsid w:val="00203D2C"/>
    <w:rsid w:val="00205EDD"/>
    <w:rsid w:val="0020635C"/>
    <w:rsid w:val="002114F2"/>
    <w:rsid w:val="00213AD1"/>
    <w:rsid w:val="002150F4"/>
    <w:rsid w:val="00220CED"/>
    <w:rsid w:val="00221CCF"/>
    <w:rsid w:val="00226797"/>
    <w:rsid w:val="00232BCB"/>
    <w:rsid w:val="0023500E"/>
    <w:rsid w:val="00240C22"/>
    <w:rsid w:val="00254969"/>
    <w:rsid w:val="0026676F"/>
    <w:rsid w:val="002832C3"/>
    <w:rsid w:val="002842DF"/>
    <w:rsid w:val="002B2CE9"/>
    <w:rsid w:val="002B74DA"/>
    <w:rsid w:val="002C26DC"/>
    <w:rsid w:val="002C5BC3"/>
    <w:rsid w:val="0030246E"/>
    <w:rsid w:val="00316786"/>
    <w:rsid w:val="00324052"/>
    <w:rsid w:val="00340AA3"/>
    <w:rsid w:val="00341141"/>
    <w:rsid w:val="00353EB1"/>
    <w:rsid w:val="00355708"/>
    <w:rsid w:val="00373B88"/>
    <w:rsid w:val="00382EF7"/>
    <w:rsid w:val="003A513C"/>
    <w:rsid w:val="003B5CA6"/>
    <w:rsid w:val="003C2ECA"/>
    <w:rsid w:val="003C567B"/>
    <w:rsid w:val="003E2543"/>
    <w:rsid w:val="003E7C9F"/>
    <w:rsid w:val="003F309A"/>
    <w:rsid w:val="004036ED"/>
    <w:rsid w:val="004103F7"/>
    <w:rsid w:val="004147CB"/>
    <w:rsid w:val="00417D2A"/>
    <w:rsid w:val="00431EF3"/>
    <w:rsid w:val="0043357C"/>
    <w:rsid w:val="00434FEC"/>
    <w:rsid w:val="00442871"/>
    <w:rsid w:val="00457549"/>
    <w:rsid w:val="00466250"/>
    <w:rsid w:val="00470444"/>
    <w:rsid w:val="00485EDE"/>
    <w:rsid w:val="00493DBB"/>
    <w:rsid w:val="004B4267"/>
    <w:rsid w:val="004D51AC"/>
    <w:rsid w:val="004E065B"/>
    <w:rsid w:val="004E532B"/>
    <w:rsid w:val="00507E19"/>
    <w:rsid w:val="0051002C"/>
    <w:rsid w:val="00510FA9"/>
    <w:rsid w:val="0051267F"/>
    <w:rsid w:val="005166E6"/>
    <w:rsid w:val="005233E1"/>
    <w:rsid w:val="005401B5"/>
    <w:rsid w:val="005643BB"/>
    <w:rsid w:val="00571624"/>
    <w:rsid w:val="005726B0"/>
    <w:rsid w:val="00591FE8"/>
    <w:rsid w:val="005959F3"/>
    <w:rsid w:val="005A3716"/>
    <w:rsid w:val="005B4506"/>
    <w:rsid w:val="005C4702"/>
    <w:rsid w:val="005D593F"/>
    <w:rsid w:val="00605B5D"/>
    <w:rsid w:val="00606F34"/>
    <w:rsid w:val="006279FC"/>
    <w:rsid w:val="0064106C"/>
    <w:rsid w:val="00652672"/>
    <w:rsid w:val="00657EAD"/>
    <w:rsid w:val="006714FB"/>
    <w:rsid w:val="00672262"/>
    <w:rsid w:val="00686D6B"/>
    <w:rsid w:val="00695A3A"/>
    <w:rsid w:val="006963D2"/>
    <w:rsid w:val="006A1637"/>
    <w:rsid w:val="006A21D1"/>
    <w:rsid w:val="006A257F"/>
    <w:rsid w:val="006A6248"/>
    <w:rsid w:val="006B7E75"/>
    <w:rsid w:val="006E1023"/>
    <w:rsid w:val="006E2CC2"/>
    <w:rsid w:val="006F6A36"/>
    <w:rsid w:val="00702703"/>
    <w:rsid w:val="007045EF"/>
    <w:rsid w:val="00713ADB"/>
    <w:rsid w:val="00714CCD"/>
    <w:rsid w:val="00717345"/>
    <w:rsid w:val="007306DE"/>
    <w:rsid w:val="00733C93"/>
    <w:rsid w:val="0073439A"/>
    <w:rsid w:val="00735B53"/>
    <w:rsid w:val="007374BA"/>
    <w:rsid w:val="0075094D"/>
    <w:rsid w:val="00754740"/>
    <w:rsid w:val="007636B7"/>
    <w:rsid w:val="007718A9"/>
    <w:rsid w:val="00787061"/>
    <w:rsid w:val="00787249"/>
    <w:rsid w:val="00796A27"/>
    <w:rsid w:val="007B1650"/>
    <w:rsid w:val="007C0339"/>
    <w:rsid w:val="007C2B17"/>
    <w:rsid w:val="007C5B0C"/>
    <w:rsid w:val="007D5229"/>
    <w:rsid w:val="007D79BB"/>
    <w:rsid w:val="007F23FE"/>
    <w:rsid w:val="0082207A"/>
    <w:rsid w:val="00823B2F"/>
    <w:rsid w:val="00825B4A"/>
    <w:rsid w:val="00830BCE"/>
    <w:rsid w:val="00843ED7"/>
    <w:rsid w:val="008500B0"/>
    <w:rsid w:val="00861C1D"/>
    <w:rsid w:val="00863443"/>
    <w:rsid w:val="00870C1B"/>
    <w:rsid w:val="00873C94"/>
    <w:rsid w:val="008A0627"/>
    <w:rsid w:val="008A6256"/>
    <w:rsid w:val="008B2AFB"/>
    <w:rsid w:val="008C4760"/>
    <w:rsid w:val="008C4E96"/>
    <w:rsid w:val="008D4AA8"/>
    <w:rsid w:val="008D63F0"/>
    <w:rsid w:val="008D780A"/>
    <w:rsid w:val="008D7E44"/>
    <w:rsid w:val="008E154C"/>
    <w:rsid w:val="008E401F"/>
    <w:rsid w:val="009077EB"/>
    <w:rsid w:val="00912DE1"/>
    <w:rsid w:val="00916AC6"/>
    <w:rsid w:val="00930A7C"/>
    <w:rsid w:val="00933197"/>
    <w:rsid w:val="009342C6"/>
    <w:rsid w:val="00942177"/>
    <w:rsid w:val="00973C07"/>
    <w:rsid w:val="0097715B"/>
    <w:rsid w:val="00985A7A"/>
    <w:rsid w:val="009915EC"/>
    <w:rsid w:val="00992277"/>
    <w:rsid w:val="009938B1"/>
    <w:rsid w:val="00995D10"/>
    <w:rsid w:val="009C050F"/>
    <w:rsid w:val="009E00E6"/>
    <w:rsid w:val="009E3267"/>
    <w:rsid w:val="009F00B8"/>
    <w:rsid w:val="00A01B31"/>
    <w:rsid w:val="00A06038"/>
    <w:rsid w:val="00A1114C"/>
    <w:rsid w:val="00A278C0"/>
    <w:rsid w:val="00A368E4"/>
    <w:rsid w:val="00A51201"/>
    <w:rsid w:val="00A6596E"/>
    <w:rsid w:val="00A66E9E"/>
    <w:rsid w:val="00A70ACC"/>
    <w:rsid w:val="00A71605"/>
    <w:rsid w:val="00A93361"/>
    <w:rsid w:val="00AA4DA4"/>
    <w:rsid w:val="00AA70E5"/>
    <w:rsid w:val="00AB47EB"/>
    <w:rsid w:val="00AB7F88"/>
    <w:rsid w:val="00AC39F3"/>
    <w:rsid w:val="00AC728B"/>
    <w:rsid w:val="00AF3FFE"/>
    <w:rsid w:val="00AF48AB"/>
    <w:rsid w:val="00B10ACF"/>
    <w:rsid w:val="00B2693C"/>
    <w:rsid w:val="00B27484"/>
    <w:rsid w:val="00B362FF"/>
    <w:rsid w:val="00B57A69"/>
    <w:rsid w:val="00B9469C"/>
    <w:rsid w:val="00B95DE2"/>
    <w:rsid w:val="00B96B9E"/>
    <w:rsid w:val="00BA573E"/>
    <w:rsid w:val="00BB4EF4"/>
    <w:rsid w:val="00BE2363"/>
    <w:rsid w:val="00BF09B3"/>
    <w:rsid w:val="00BF1E05"/>
    <w:rsid w:val="00C05C39"/>
    <w:rsid w:val="00C05EF5"/>
    <w:rsid w:val="00C0618C"/>
    <w:rsid w:val="00C33BFA"/>
    <w:rsid w:val="00C37B27"/>
    <w:rsid w:val="00C4505E"/>
    <w:rsid w:val="00C45817"/>
    <w:rsid w:val="00C45CA9"/>
    <w:rsid w:val="00C7011E"/>
    <w:rsid w:val="00C75495"/>
    <w:rsid w:val="00CB7966"/>
    <w:rsid w:val="00CC6295"/>
    <w:rsid w:val="00CC7853"/>
    <w:rsid w:val="00CF3EC6"/>
    <w:rsid w:val="00CF64B4"/>
    <w:rsid w:val="00D00549"/>
    <w:rsid w:val="00D0277A"/>
    <w:rsid w:val="00D062B0"/>
    <w:rsid w:val="00D2011D"/>
    <w:rsid w:val="00D27D75"/>
    <w:rsid w:val="00D3192F"/>
    <w:rsid w:val="00D4404D"/>
    <w:rsid w:val="00D46062"/>
    <w:rsid w:val="00D50498"/>
    <w:rsid w:val="00D654BD"/>
    <w:rsid w:val="00DE34B1"/>
    <w:rsid w:val="00E30778"/>
    <w:rsid w:val="00E316E5"/>
    <w:rsid w:val="00E47B85"/>
    <w:rsid w:val="00E534D0"/>
    <w:rsid w:val="00E56A73"/>
    <w:rsid w:val="00E70566"/>
    <w:rsid w:val="00E87B5A"/>
    <w:rsid w:val="00E93942"/>
    <w:rsid w:val="00EA444E"/>
    <w:rsid w:val="00EC7582"/>
    <w:rsid w:val="00ED1F53"/>
    <w:rsid w:val="00ED611C"/>
    <w:rsid w:val="00ED7A8B"/>
    <w:rsid w:val="00EF17A7"/>
    <w:rsid w:val="00EF2B33"/>
    <w:rsid w:val="00EF73D7"/>
    <w:rsid w:val="00EF763E"/>
    <w:rsid w:val="00F07B6A"/>
    <w:rsid w:val="00F3238B"/>
    <w:rsid w:val="00F52858"/>
    <w:rsid w:val="00F612F3"/>
    <w:rsid w:val="00F82402"/>
    <w:rsid w:val="00F91EDE"/>
    <w:rsid w:val="00F957CB"/>
    <w:rsid w:val="00FA3213"/>
    <w:rsid w:val="00FB4E60"/>
    <w:rsid w:val="00FB7CE2"/>
    <w:rsid w:val="00FC0D81"/>
    <w:rsid w:val="00FC1705"/>
    <w:rsid w:val="00FC2BDE"/>
    <w:rsid w:val="00FC5391"/>
    <w:rsid w:val="00FC7E46"/>
    <w:rsid w:val="00FD604F"/>
    <w:rsid w:val="00FE03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B7FB4EB"/>
  <w15:docId w15:val="{549A3BD0-314D-43F3-9293-FE77F149E8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fr-CA" w:eastAsia="fr-CA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C728B"/>
    <w:rPr>
      <w:sz w:val="24"/>
      <w:szCs w:val="24"/>
      <w:lang w:eastAsia="fr-FR"/>
    </w:rPr>
  </w:style>
  <w:style w:type="paragraph" w:styleId="Titre1">
    <w:name w:val="heading 1"/>
    <w:basedOn w:val="Normal"/>
    <w:next w:val="Normal"/>
    <w:qFormat/>
    <w:rsid w:val="00AC728B"/>
    <w:pPr>
      <w:keepNext/>
      <w:spacing w:before="120" w:after="120" w:line="360" w:lineRule="auto"/>
      <w:jc w:val="center"/>
      <w:outlineLvl w:val="0"/>
    </w:pPr>
    <w:rPr>
      <w:rFonts w:ascii="Arial Black" w:hAnsi="Arial Black" w:cs="Arial"/>
      <w:bCs/>
      <w:kern w:val="32"/>
      <w:sz w:val="44"/>
      <w:szCs w:val="32"/>
    </w:rPr>
  </w:style>
  <w:style w:type="paragraph" w:styleId="Titre2">
    <w:name w:val="heading 2"/>
    <w:basedOn w:val="Normal"/>
    <w:next w:val="Normal"/>
    <w:qFormat/>
    <w:rsid w:val="00AC728B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Titre3">
    <w:name w:val="heading 3"/>
    <w:basedOn w:val="Normal"/>
    <w:next w:val="Normal"/>
    <w:qFormat/>
    <w:rsid w:val="007636B7"/>
    <w:pPr>
      <w:keepNext/>
      <w:pBdr>
        <w:top w:val="single" w:sz="4" w:space="1" w:color="auto"/>
      </w:pBdr>
      <w:spacing w:before="360" w:after="120"/>
      <w:jc w:val="both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Headin1Intro">
    <w:name w:val="Headin 1 Intro"/>
    <w:basedOn w:val="Titre1"/>
    <w:rsid w:val="00AC728B"/>
    <w:pPr>
      <w:keepNext w:val="0"/>
      <w:pageBreakBefore/>
      <w:numPr>
        <w:numId w:val="1"/>
      </w:numPr>
      <w:spacing w:after="240" w:line="240" w:lineRule="auto"/>
      <w:jc w:val="right"/>
    </w:pPr>
    <w:rPr>
      <w:rFonts w:ascii="Times New Roman" w:hAnsi="Times New Roman" w:cs="Times New Roman"/>
      <w:b/>
      <w:bCs w:val="0"/>
      <w:kern w:val="0"/>
      <w:sz w:val="60"/>
      <w:szCs w:val="20"/>
      <w:lang w:val="fr-FR"/>
    </w:rPr>
  </w:style>
  <w:style w:type="paragraph" w:customStyle="1" w:styleId="ExerciceItemsteph">
    <w:name w:val="ExerciceItem (steph)"/>
    <w:basedOn w:val="Normal"/>
    <w:rsid w:val="00AC728B"/>
    <w:pPr>
      <w:numPr>
        <w:ilvl w:val="2"/>
        <w:numId w:val="3"/>
      </w:numPr>
    </w:pPr>
    <w:rPr>
      <w:szCs w:val="20"/>
      <w:lang w:val="fr-FR"/>
    </w:rPr>
  </w:style>
  <w:style w:type="paragraph" w:customStyle="1" w:styleId="Listepointsteph">
    <w:name w:val="Liste point (steph)"/>
    <w:basedOn w:val="Normal"/>
    <w:rsid w:val="00AC728B"/>
    <w:pPr>
      <w:spacing w:after="120"/>
      <w:jc w:val="both"/>
    </w:pPr>
    <w:rPr>
      <w:sz w:val="20"/>
    </w:rPr>
  </w:style>
  <w:style w:type="paragraph" w:styleId="En-tte">
    <w:name w:val="header"/>
    <w:basedOn w:val="Normal"/>
    <w:rsid w:val="00AC728B"/>
    <w:pPr>
      <w:tabs>
        <w:tab w:val="center" w:pos="4320"/>
        <w:tab w:val="right" w:pos="8640"/>
      </w:tabs>
    </w:pPr>
  </w:style>
  <w:style w:type="character" w:styleId="Numrodepage">
    <w:name w:val="page number"/>
    <w:basedOn w:val="Policepardfaut"/>
    <w:rsid w:val="00AC728B"/>
  </w:style>
  <w:style w:type="character" w:styleId="Lienhypertexte">
    <w:name w:val="Hyperlink"/>
    <w:basedOn w:val="Policepardfaut"/>
    <w:rsid w:val="00BA573E"/>
    <w:rPr>
      <w:color w:val="0000FF"/>
      <w:u w:val="single"/>
    </w:rPr>
  </w:style>
  <w:style w:type="table" w:styleId="Grilledutableau">
    <w:name w:val="Table Grid"/>
    <w:basedOn w:val="TableauNormal"/>
    <w:rsid w:val="00A01B3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Lienhypertextesuivivisit">
    <w:name w:val="FollowedHyperlink"/>
    <w:basedOn w:val="Policepardfaut"/>
    <w:rsid w:val="00EF17A7"/>
    <w:rPr>
      <w:color w:val="800080"/>
      <w:u w:val="single"/>
    </w:rPr>
  </w:style>
  <w:style w:type="paragraph" w:styleId="Pieddepage">
    <w:name w:val="footer"/>
    <w:basedOn w:val="Normal"/>
    <w:link w:val="PieddepageCar"/>
    <w:uiPriority w:val="99"/>
    <w:rsid w:val="009342C6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E70566"/>
    <w:rPr>
      <w:sz w:val="24"/>
      <w:szCs w:val="24"/>
      <w:lang w:eastAsia="fr-FR"/>
    </w:rPr>
  </w:style>
  <w:style w:type="paragraph" w:styleId="Paragraphedeliste">
    <w:name w:val="List Paragraph"/>
    <w:basedOn w:val="Normal"/>
    <w:uiPriority w:val="34"/>
    <w:qFormat/>
    <w:rsid w:val="00825B4A"/>
    <w:pPr>
      <w:ind w:left="720"/>
      <w:contextualSpacing/>
    </w:pPr>
  </w:style>
  <w:style w:type="paragraph" w:styleId="Corpsdetexte">
    <w:name w:val="Body Text"/>
    <w:basedOn w:val="Normal"/>
    <w:link w:val="CorpsdetexteCar"/>
    <w:rsid w:val="008C4760"/>
    <w:pPr>
      <w:widowControl w:val="0"/>
      <w:suppressAutoHyphens/>
      <w:autoSpaceDE w:val="0"/>
    </w:pPr>
    <w:rPr>
      <w:rFonts w:ascii="Georgia" w:hAnsi="Georgia"/>
      <w:sz w:val="22"/>
      <w:szCs w:val="22"/>
      <w:lang w:val="fr-FR" w:eastAsia="ar-SA"/>
    </w:rPr>
  </w:style>
  <w:style w:type="character" w:customStyle="1" w:styleId="CorpsdetexteCar">
    <w:name w:val="Corps de texte Car"/>
    <w:basedOn w:val="Policepardfaut"/>
    <w:link w:val="Corpsdetexte"/>
    <w:rsid w:val="008C4760"/>
    <w:rPr>
      <w:rFonts w:ascii="Georgia" w:hAnsi="Georgia"/>
      <w:sz w:val="22"/>
      <w:szCs w:val="22"/>
      <w:lang w:val="fr-FR"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06715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diagramColors" Target="diagrams/colors1.xml"/><Relationship Id="rId39" Type="http://schemas.openxmlformats.org/officeDocument/2006/relationships/header" Target="header2.xml"/><Relationship Id="rId21" Type="http://schemas.openxmlformats.org/officeDocument/2006/relationships/image" Target="media/image14.png"/><Relationship Id="rId34" Type="http://schemas.openxmlformats.org/officeDocument/2006/relationships/image" Target="media/image22.png"/><Relationship Id="rId42" Type="http://schemas.openxmlformats.org/officeDocument/2006/relationships/fontTable" Target="fontTable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17.png"/><Relationship Id="rId41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diagramLayout" Target="diagrams/layout1.xml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diagramData" Target="diagrams/data1.xml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19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microsoft.com/office/2007/relationships/diagramDrawing" Target="diagrams/drawing1.xml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theme" Target="theme/theme1.xml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diagramQuickStyle" Target="diagrams/quickStyle1.xml"/><Relationship Id="rId33" Type="http://schemas.openxmlformats.org/officeDocument/2006/relationships/image" Target="media/image21.png"/><Relationship Id="rId38" Type="http://schemas.openxmlformats.org/officeDocument/2006/relationships/header" Target="header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7DE11735-DB53-4AF0-B178-99E24ACF8172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A6C2CF7-5DE0-4236-B824-DDD560693A0D}">
      <dgm:prSet phldrT="[Texte]"/>
      <dgm:spPr>
        <a:solidFill>
          <a:srgbClr val="FFC000"/>
        </a:solidFill>
      </dgm:spPr>
      <dgm:t>
        <a:bodyPr/>
        <a:lstStyle/>
        <a:p>
          <a:r>
            <a:rPr lang="en-US">
              <a:solidFill>
                <a:schemeClr val="tx1"/>
              </a:solidFill>
            </a:rPr>
            <a:t>dossierPersonnel</a:t>
          </a:r>
        </a:p>
      </dgm:t>
    </dgm:pt>
    <dgm:pt modelId="{054054B9-D473-416F-9FC2-00A54D8BE6A8}" type="parTrans" cxnId="{E7B2DC27-B711-4E92-9263-6ADFD4C0F719}">
      <dgm:prSet/>
      <dgm:spPr/>
      <dgm:t>
        <a:bodyPr/>
        <a:lstStyle/>
        <a:p>
          <a:endParaRPr lang="en-US"/>
        </a:p>
      </dgm:t>
    </dgm:pt>
    <dgm:pt modelId="{289D332D-C837-4973-B623-A0BB63181340}" type="sibTrans" cxnId="{E7B2DC27-B711-4E92-9263-6ADFD4C0F719}">
      <dgm:prSet/>
      <dgm:spPr/>
      <dgm:t>
        <a:bodyPr/>
        <a:lstStyle/>
        <a:p>
          <a:endParaRPr lang="en-US"/>
        </a:p>
      </dgm:t>
    </dgm:pt>
    <dgm:pt modelId="{4C4D4A81-7998-4394-825D-44509E92D297}">
      <dgm:prSet phldrT="[Texte]"/>
      <dgm:spPr>
        <a:solidFill>
          <a:schemeClr val="bg2"/>
        </a:solidFill>
        <a:ln>
          <a:solidFill>
            <a:schemeClr val="tx1"/>
          </a:solidFill>
        </a:ln>
      </dgm:spPr>
      <dgm:t>
        <a:bodyPr/>
        <a:lstStyle/>
        <a:p>
          <a:r>
            <a:rPr lang="en-US">
              <a:solidFill>
                <a:schemeClr val="tx1"/>
              </a:solidFill>
            </a:rPr>
            <a:t>420-174-AH_Baleharradi_Miloud_Arbre1.txt</a:t>
          </a:r>
        </a:p>
      </dgm:t>
    </dgm:pt>
    <dgm:pt modelId="{A4A98399-88D7-4F2A-8CE3-CBD8A304995A}" type="parTrans" cxnId="{29E3C6AE-F4FE-4D20-90E1-942A3CC3F4F4}">
      <dgm:prSet/>
      <dgm:spPr/>
      <dgm:t>
        <a:bodyPr/>
        <a:lstStyle/>
        <a:p>
          <a:endParaRPr lang="en-US"/>
        </a:p>
      </dgm:t>
    </dgm:pt>
    <dgm:pt modelId="{7751BABC-3886-4A78-B8D1-7CE24D514B72}" type="sibTrans" cxnId="{29E3C6AE-F4FE-4D20-90E1-942A3CC3F4F4}">
      <dgm:prSet/>
      <dgm:spPr/>
      <dgm:t>
        <a:bodyPr/>
        <a:lstStyle/>
        <a:p>
          <a:endParaRPr lang="en-US"/>
        </a:p>
      </dgm:t>
    </dgm:pt>
    <dgm:pt modelId="{64FB10C4-D680-4CFF-B5B4-B94F85FB4319}">
      <dgm:prSet phldrT="[Texte]"/>
      <dgm:spPr>
        <a:solidFill>
          <a:srgbClr val="FFC000"/>
        </a:solidFill>
      </dgm:spPr>
      <dgm:t>
        <a:bodyPr/>
        <a:lstStyle/>
        <a:p>
          <a:r>
            <a:rPr lang="en-US">
              <a:solidFill>
                <a:schemeClr val="tx1"/>
              </a:solidFill>
            </a:rPr>
            <a:t>repc</a:t>
          </a:r>
        </a:p>
      </dgm:t>
    </dgm:pt>
    <dgm:pt modelId="{A6C61DD9-E5D0-4797-9CFF-7BEC25736AD5}" type="parTrans" cxnId="{488BB9EF-81F4-4CBF-A63C-7DDCDAB9B871}">
      <dgm:prSet/>
      <dgm:spPr/>
      <dgm:t>
        <a:bodyPr/>
        <a:lstStyle/>
        <a:p>
          <a:endParaRPr lang="en-US"/>
        </a:p>
      </dgm:t>
    </dgm:pt>
    <dgm:pt modelId="{56300807-2617-4196-8072-ACD8DD52B545}" type="sibTrans" cxnId="{488BB9EF-81F4-4CBF-A63C-7DDCDAB9B871}">
      <dgm:prSet/>
      <dgm:spPr/>
      <dgm:t>
        <a:bodyPr/>
        <a:lstStyle/>
        <a:p>
          <a:endParaRPr lang="en-US"/>
        </a:p>
      </dgm:t>
    </dgm:pt>
    <dgm:pt modelId="{17DD21EA-1549-4BB1-8B1D-41344B7C671A}">
      <dgm:prSet phldrT="[Texte]"/>
      <dgm:spPr>
        <a:solidFill>
          <a:srgbClr val="FFC000"/>
        </a:solidFill>
      </dgm:spPr>
      <dgm:t>
        <a:bodyPr/>
        <a:lstStyle/>
        <a:p>
          <a:r>
            <a:rPr lang="en-US">
              <a:solidFill>
                <a:schemeClr val="tx1"/>
              </a:solidFill>
            </a:rPr>
            <a:t>repa</a:t>
          </a:r>
        </a:p>
      </dgm:t>
    </dgm:pt>
    <dgm:pt modelId="{9803E658-98CC-4BB3-AE92-274645E274F8}" type="parTrans" cxnId="{CE49A88F-843C-42C8-936E-B2D82B5A8524}">
      <dgm:prSet/>
      <dgm:spPr/>
      <dgm:t>
        <a:bodyPr/>
        <a:lstStyle/>
        <a:p>
          <a:endParaRPr lang="en-US"/>
        </a:p>
      </dgm:t>
    </dgm:pt>
    <dgm:pt modelId="{DFC85D2D-1DE8-49A9-9650-D0D69F73FFEC}" type="sibTrans" cxnId="{CE49A88F-843C-42C8-936E-B2D82B5A8524}">
      <dgm:prSet/>
      <dgm:spPr/>
      <dgm:t>
        <a:bodyPr/>
        <a:lstStyle/>
        <a:p>
          <a:endParaRPr lang="en-US"/>
        </a:p>
      </dgm:t>
    </dgm:pt>
    <dgm:pt modelId="{A889929D-0419-45E7-AE31-53FEF7DEF113}">
      <dgm:prSet phldrT="[Texte]"/>
      <dgm:spPr>
        <a:solidFill>
          <a:srgbClr val="FFC000"/>
        </a:solidFill>
      </dgm:spPr>
      <dgm:t>
        <a:bodyPr/>
        <a:lstStyle/>
        <a:p>
          <a:r>
            <a:rPr lang="en-US">
              <a:solidFill>
                <a:schemeClr val="tx1"/>
              </a:solidFill>
            </a:rPr>
            <a:t>repb</a:t>
          </a:r>
        </a:p>
      </dgm:t>
    </dgm:pt>
    <dgm:pt modelId="{4E2F8257-B3B1-451F-8094-2D4E7BF635D1}" type="parTrans" cxnId="{EF1DA36C-3786-4ECD-BB92-7C78D1AC79DD}">
      <dgm:prSet/>
      <dgm:spPr/>
      <dgm:t>
        <a:bodyPr/>
        <a:lstStyle/>
        <a:p>
          <a:endParaRPr lang="en-US"/>
        </a:p>
      </dgm:t>
    </dgm:pt>
    <dgm:pt modelId="{1E82F8AC-92B7-4072-B1BA-C6C222080D34}" type="sibTrans" cxnId="{EF1DA36C-3786-4ECD-BB92-7C78D1AC79DD}">
      <dgm:prSet/>
      <dgm:spPr/>
      <dgm:t>
        <a:bodyPr/>
        <a:lstStyle/>
        <a:p>
          <a:endParaRPr lang="en-US"/>
        </a:p>
      </dgm:t>
    </dgm:pt>
    <dgm:pt modelId="{F0E0ECEB-909B-436D-8AFB-FE366403D3D3}">
      <dgm:prSet phldrT="[Texte]"/>
      <dgm:spPr>
        <a:solidFill>
          <a:srgbClr val="FFC000"/>
        </a:solidFill>
      </dgm:spPr>
      <dgm:t>
        <a:bodyPr/>
        <a:lstStyle/>
        <a:p>
          <a:r>
            <a:rPr lang="en-US">
              <a:solidFill>
                <a:schemeClr val="tx1"/>
              </a:solidFill>
            </a:rPr>
            <a:t>repm</a:t>
          </a:r>
        </a:p>
      </dgm:t>
    </dgm:pt>
    <dgm:pt modelId="{8C91F728-4C5E-49D7-88D2-1254DDD89D17}" type="parTrans" cxnId="{689F71A1-8A7B-415F-B270-2CC456454008}">
      <dgm:prSet/>
      <dgm:spPr/>
      <dgm:t>
        <a:bodyPr/>
        <a:lstStyle/>
        <a:p>
          <a:endParaRPr lang="en-US"/>
        </a:p>
      </dgm:t>
    </dgm:pt>
    <dgm:pt modelId="{94A83865-B45D-4B67-916E-792A7858A1A2}" type="sibTrans" cxnId="{689F71A1-8A7B-415F-B270-2CC456454008}">
      <dgm:prSet/>
      <dgm:spPr/>
      <dgm:t>
        <a:bodyPr/>
        <a:lstStyle/>
        <a:p>
          <a:endParaRPr lang="en-US"/>
        </a:p>
      </dgm:t>
    </dgm:pt>
    <dgm:pt modelId="{89255F03-431A-4B0B-9B79-90C3068D461E}">
      <dgm:prSet phldrT="[Texte]"/>
      <dgm:spPr>
        <a:solidFill>
          <a:srgbClr val="FFC000"/>
        </a:solidFill>
      </dgm:spPr>
      <dgm:t>
        <a:bodyPr/>
        <a:lstStyle/>
        <a:p>
          <a:r>
            <a:rPr lang="en-US">
              <a:solidFill>
                <a:schemeClr val="tx1"/>
              </a:solidFill>
            </a:rPr>
            <a:t>repd</a:t>
          </a:r>
        </a:p>
      </dgm:t>
    </dgm:pt>
    <dgm:pt modelId="{673890FE-BFEF-489A-B8BA-EE8000738A39}" type="parTrans" cxnId="{368833FA-04C5-44CB-8841-5471A5508D70}">
      <dgm:prSet/>
      <dgm:spPr/>
      <dgm:t>
        <a:bodyPr/>
        <a:lstStyle/>
        <a:p>
          <a:endParaRPr lang="en-US"/>
        </a:p>
      </dgm:t>
    </dgm:pt>
    <dgm:pt modelId="{BCC97EC7-DD29-4B91-9821-0349C4BF7594}" type="sibTrans" cxnId="{368833FA-04C5-44CB-8841-5471A5508D70}">
      <dgm:prSet/>
      <dgm:spPr/>
      <dgm:t>
        <a:bodyPr/>
        <a:lstStyle/>
        <a:p>
          <a:endParaRPr lang="en-US"/>
        </a:p>
      </dgm:t>
    </dgm:pt>
    <dgm:pt modelId="{6FE04377-833C-47F6-8F9A-4EBCABF59E33}">
      <dgm:prSet phldrT="[Texte]"/>
      <dgm:spPr>
        <a:solidFill>
          <a:srgbClr val="FFC000"/>
        </a:solidFill>
      </dgm:spPr>
      <dgm:t>
        <a:bodyPr/>
        <a:lstStyle/>
        <a:p>
          <a:r>
            <a:rPr lang="en-US">
              <a:solidFill>
                <a:schemeClr val="tx1"/>
              </a:solidFill>
            </a:rPr>
            <a:t>repo</a:t>
          </a:r>
        </a:p>
      </dgm:t>
    </dgm:pt>
    <dgm:pt modelId="{B76DE623-A01B-4389-A851-65846852BAB2}" type="parTrans" cxnId="{7C4B2545-5311-4524-80A3-8D10D52DA0AF}">
      <dgm:prSet/>
      <dgm:spPr/>
      <dgm:t>
        <a:bodyPr/>
        <a:lstStyle/>
        <a:p>
          <a:endParaRPr lang="en-US"/>
        </a:p>
      </dgm:t>
    </dgm:pt>
    <dgm:pt modelId="{1BB25CF7-6093-407F-92E1-ABA3BF6E370C}" type="sibTrans" cxnId="{7C4B2545-5311-4524-80A3-8D10D52DA0AF}">
      <dgm:prSet/>
      <dgm:spPr/>
      <dgm:t>
        <a:bodyPr/>
        <a:lstStyle/>
        <a:p>
          <a:endParaRPr lang="en-US"/>
        </a:p>
      </dgm:t>
    </dgm:pt>
    <dgm:pt modelId="{C62C2EA6-DEA5-4620-AA34-52B86354CBD5}">
      <dgm:prSet phldrT="[Texte]"/>
      <dgm:spPr>
        <a:solidFill>
          <a:srgbClr val="FFC000"/>
        </a:solidFill>
      </dgm:spPr>
      <dgm:t>
        <a:bodyPr/>
        <a:lstStyle/>
        <a:p>
          <a:r>
            <a:rPr lang="en-US">
              <a:solidFill>
                <a:schemeClr val="tx1"/>
              </a:solidFill>
            </a:rPr>
            <a:t>repp</a:t>
          </a:r>
        </a:p>
      </dgm:t>
    </dgm:pt>
    <dgm:pt modelId="{E7B4FA20-7EC1-46B0-930D-2A01C0C17054}" type="parTrans" cxnId="{A60D3967-EC5A-4F05-AFC9-9B341D9B0156}">
      <dgm:prSet/>
      <dgm:spPr/>
      <dgm:t>
        <a:bodyPr/>
        <a:lstStyle/>
        <a:p>
          <a:endParaRPr lang="en-US"/>
        </a:p>
      </dgm:t>
    </dgm:pt>
    <dgm:pt modelId="{C7941ADD-8E94-431A-A18A-9E495A15151F}" type="sibTrans" cxnId="{A60D3967-EC5A-4F05-AFC9-9B341D9B0156}">
      <dgm:prSet/>
      <dgm:spPr/>
      <dgm:t>
        <a:bodyPr/>
        <a:lstStyle/>
        <a:p>
          <a:endParaRPr lang="en-US"/>
        </a:p>
      </dgm:t>
    </dgm:pt>
    <dgm:pt modelId="{F1B78BD5-2E00-41A6-A4A6-A421A4918A57}" type="pres">
      <dgm:prSet presAssocID="{7DE11735-DB53-4AF0-B178-99E24ACF8172}" presName="diagram" presStyleCnt="0">
        <dgm:presLayoutVars>
          <dgm:dir/>
          <dgm:resizeHandles val="exact"/>
        </dgm:presLayoutVars>
      </dgm:prSet>
      <dgm:spPr/>
    </dgm:pt>
    <dgm:pt modelId="{B6772C06-5A0E-488F-94A7-A2A5A5EA0021}" type="pres">
      <dgm:prSet presAssocID="{7A6C2CF7-5DE0-4236-B824-DDD560693A0D}" presName="node" presStyleLbl="node1" presStyleIdx="0" presStyleCnt="9" custScaleX="45569" custScaleY="10205" custLinFactNeighborX="26189" custLinFactNeighborY="-27342">
        <dgm:presLayoutVars>
          <dgm:bulletEnabled val="1"/>
        </dgm:presLayoutVars>
      </dgm:prSet>
      <dgm:spPr>
        <a:prstGeom prst="snipRoundRect">
          <a:avLst/>
        </a:prstGeom>
      </dgm:spPr>
    </dgm:pt>
    <dgm:pt modelId="{FA10F637-03AD-44E3-A43C-E85EAAF80D26}" type="pres">
      <dgm:prSet presAssocID="{289D332D-C837-4973-B623-A0BB63181340}" presName="sibTrans" presStyleCnt="0"/>
      <dgm:spPr/>
    </dgm:pt>
    <dgm:pt modelId="{9603EE59-2E8D-45C3-9547-934E8D9D37FC}" type="pres">
      <dgm:prSet presAssocID="{4C4D4A81-7998-4394-825D-44509E92D297}" presName="node" presStyleLbl="node1" presStyleIdx="1" presStyleCnt="9" custScaleX="39991" custScaleY="35680" custLinFactNeighborX="-54193" custLinFactNeighborY="10971">
        <dgm:presLayoutVars>
          <dgm:bulletEnabled val="1"/>
        </dgm:presLayoutVars>
      </dgm:prSet>
      <dgm:spPr>
        <a:prstGeom prst="verticalScroll">
          <a:avLst/>
        </a:prstGeom>
      </dgm:spPr>
    </dgm:pt>
    <dgm:pt modelId="{06C93D29-077F-4BC0-9303-CF3CB9C61753}" type="pres">
      <dgm:prSet presAssocID="{7751BABC-3886-4A78-B8D1-7CE24D514B72}" presName="sibTrans" presStyleCnt="0"/>
      <dgm:spPr/>
    </dgm:pt>
    <dgm:pt modelId="{5FD2C1A1-9451-4482-B7C0-6296E76D7CFB}" type="pres">
      <dgm:prSet presAssocID="{64FB10C4-D680-4CFF-B5B4-B94F85FB4319}" presName="node" presStyleLbl="node1" presStyleIdx="2" presStyleCnt="9" custScaleX="10195" custScaleY="10319" custLinFactNeighborX="78239" custLinFactNeighborY="-38877">
        <dgm:presLayoutVars>
          <dgm:bulletEnabled val="1"/>
        </dgm:presLayoutVars>
      </dgm:prSet>
      <dgm:spPr>
        <a:prstGeom prst="snipRoundRect">
          <a:avLst/>
        </a:prstGeom>
      </dgm:spPr>
    </dgm:pt>
    <dgm:pt modelId="{E44C6E3C-C0C8-4963-8533-11542F428D83}" type="pres">
      <dgm:prSet presAssocID="{56300807-2617-4196-8072-ACD8DD52B545}" presName="sibTrans" presStyleCnt="0"/>
      <dgm:spPr/>
    </dgm:pt>
    <dgm:pt modelId="{B7457307-4C0D-4AE7-9298-E51806EBDC22}" type="pres">
      <dgm:prSet presAssocID="{17DD21EA-1549-4BB1-8B1D-41344B7C671A}" presName="node" presStyleLbl="node1" presStyleIdx="3" presStyleCnt="9" custScaleX="10195" custScaleY="10319" custLinFactNeighborX="27025" custLinFactNeighborY="-40490">
        <dgm:presLayoutVars>
          <dgm:bulletEnabled val="1"/>
        </dgm:presLayoutVars>
      </dgm:prSet>
      <dgm:spPr>
        <a:prstGeom prst="snipRoundRect">
          <a:avLst/>
        </a:prstGeom>
      </dgm:spPr>
    </dgm:pt>
    <dgm:pt modelId="{B4F61762-6FCA-4465-9C37-6C252F5AD18D}" type="pres">
      <dgm:prSet presAssocID="{DFC85D2D-1DE8-49A9-9650-D0D69F73FFEC}" presName="sibTrans" presStyleCnt="0"/>
      <dgm:spPr/>
    </dgm:pt>
    <dgm:pt modelId="{FAFD63CF-AB2F-4A72-8587-8A3E1DDFEA18}" type="pres">
      <dgm:prSet presAssocID="{A889929D-0419-45E7-AE31-53FEF7DEF113}" presName="node" presStyleLbl="node1" presStyleIdx="4" presStyleCnt="9" custScaleX="10195" custScaleY="10319" custLinFactNeighborX="22215" custLinFactNeighborY="-39470">
        <dgm:presLayoutVars>
          <dgm:bulletEnabled val="1"/>
        </dgm:presLayoutVars>
      </dgm:prSet>
      <dgm:spPr>
        <a:prstGeom prst="snipRoundRect">
          <a:avLst/>
        </a:prstGeom>
      </dgm:spPr>
    </dgm:pt>
    <dgm:pt modelId="{07EF3073-362F-4F39-8FDD-C53BD3A23DE1}" type="pres">
      <dgm:prSet presAssocID="{1E82F8AC-92B7-4072-B1BA-C6C222080D34}" presName="sibTrans" presStyleCnt="0"/>
      <dgm:spPr/>
    </dgm:pt>
    <dgm:pt modelId="{D28C1009-0F5C-4725-8C29-222C0EA4DF57}" type="pres">
      <dgm:prSet presAssocID="{F0E0ECEB-909B-436D-8AFB-FE366403D3D3}" presName="node" presStyleLbl="node1" presStyleIdx="5" presStyleCnt="9" custScaleX="10195" custScaleY="10319" custLinFactNeighborX="-16527" custLinFactNeighborY="-8512">
        <dgm:presLayoutVars>
          <dgm:bulletEnabled val="1"/>
        </dgm:presLayoutVars>
      </dgm:prSet>
      <dgm:spPr>
        <a:prstGeom prst="snipRoundRect">
          <a:avLst/>
        </a:prstGeom>
      </dgm:spPr>
    </dgm:pt>
    <dgm:pt modelId="{A14F9FAF-606F-4B49-9B07-812B0BC84CFC}" type="pres">
      <dgm:prSet presAssocID="{94A83865-B45D-4B67-916E-792A7858A1A2}" presName="sibTrans" presStyleCnt="0"/>
      <dgm:spPr/>
    </dgm:pt>
    <dgm:pt modelId="{47057C6E-D518-4FED-8E7C-28B71BFD60DE}" type="pres">
      <dgm:prSet presAssocID="{89255F03-431A-4B0B-9B79-90C3068D461E}" presName="node" presStyleLbl="node1" presStyleIdx="6" presStyleCnt="9" custScaleX="9243" custScaleY="9034" custLinFactNeighborX="4644" custLinFactNeighborY="-20329">
        <dgm:presLayoutVars>
          <dgm:bulletEnabled val="1"/>
        </dgm:presLayoutVars>
      </dgm:prSet>
      <dgm:spPr>
        <a:prstGeom prst="snipRoundRect">
          <a:avLst/>
        </a:prstGeom>
      </dgm:spPr>
    </dgm:pt>
    <dgm:pt modelId="{911FB50A-3469-4D92-9460-CD062554528B}" type="pres">
      <dgm:prSet presAssocID="{BCC97EC7-DD29-4B91-9821-0349C4BF7594}" presName="sibTrans" presStyleCnt="0"/>
      <dgm:spPr/>
    </dgm:pt>
    <dgm:pt modelId="{8801CE28-429A-4177-9AC5-67DC33CD42EA}" type="pres">
      <dgm:prSet presAssocID="{6FE04377-833C-47F6-8F9A-4EBCABF59E33}" presName="node" presStyleLbl="node1" presStyleIdx="7" presStyleCnt="9" custScaleX="10195" custScaleY="9540" custLinFactNeighborX="23424" custLinFactNeighborY="-50155">
        <dgm:presLayoutVars>
          <dgm:bulletEnabled val="1"/>
        </dgm:presLayoutVars>
      </dgm:prSet>
      <dgm:spPr>
        <a:prstGeom prst="snipRoundRect">
          <a:avLst/>
        </a:prstGeom>
      </dgm:spPr>
    </dgm:pt>
    <dgm:pt modelId="{874A2F34-4BA0-48EB-9DDA-C4946ABC0129}" type="pres">
      <dgm:prSet presAssocID="{1BB25CF7-6093-407F-92E1-ABA3BF6E370C}" presName="sibTrans" presStyleCnt="0"/>
      <dgm:spPr/>
    </dgm:pt>
    <dgm:pt modelId="{A4FFCC00-3F7D-435D-A42D-E96ADC16ED76}" type="pres">
      <dgm:prSet presAssocID="{C62C2EA6-DEA5-4620-AA34-52B86354CBD5}" presName="node" presStyleLbl="node1" presStyleIdx="8" presStyleCnt="9" custScaleX="10195" custScaleY="10319" custLinFactNeighborX="-5683" custLinFactNeighborY="-19701">
        <dgm:presLayoutVars>
          <dgm:bulletEnabled val="1"/>
        </dgm:presLayoutVars>
      </dgm:prSet>
      <dgm:spPr>
        <a:prstGeom prst="snipRoundRect">
          <a:avLst/>
        </a:prstGeom>
      </dgm:spPr>
    </dgm:pt>
  </dgm:ptLst>
  <dgm:cxnLst>
    <dgm:cxn modelId="{E7B2DC27-B711-4E92-9263-6ADFD4C0F719}" srcId="{7DE11735-DB53-4AF0-B178-99E24ACF8172}" destId="{7A6C2CF7-5DE0-4236-B824-DDD560693A0D}" srcOrd="0" destOrd="0" parTransId="{054054B9-D473-416F-9FC2-00A54D8BE6A8}" sibTransId="{289D332D-C837-4973-B623-A0BB63181340}"/>
    <dgm:cxn modelId="{F8505930-C72A-44CA-9D29-70FD18FDE4B9}" type="presOf" srcId="{4C4D4A81-7998-4394-825D-44509E92D297}" destId="{9603EE59-2E8D-45C3-9547-934E8D9D37FC}" srcOrd="0" destOrd="0" presId="urn:microsoft.com/office/officeart/2005/8/layout/default"/>
    <dgm:cxn modelId="{2FCDB837-8FCF-48BA-A7D9-9BAC21F1A40C}" type="presOf" srcId="{89255F03-431A-4B0B-9B79-90C3068D461E}" destId="{47057C6E-D518-4FED-8E7C-28B71BFD60DE}" srcOrd="0" destOrd="0" presId="urn:microsoft.com/office/officeart/2005/8/layout/default"/>
    <dgm:cxn modelId="{7C4B2545-5311-4524-80A3-8D10D52DA0AF}" srcId="{7DE11735-DB53-4AF0-B178-99E24ACF8172}" destId="{6FE04377-833C-47F6-8F9A-4EBCABF59E33}" srcOrd="7" destOrd="0" parTransId="{B76DE623-A01B-4389-A851-65846852BAB2}" sibTransId="{1BB25CF7-6093-407F-92E1-ABA3BF6E370C}"/>
    <dgm:cxn modelId="{A60D3967-EC5A-4F05-AFC9-9B341D9B0156}" srcId="{7DE11735-DB53-4AF0-B178-99E24ACF8172}" destId="{C62C2EA6-DEA5-4620-AA34-52B86354CBD5}" srcOrd="8" destOrd="0" parTransId="{E7B4FA20-7EC1-46B0-930D-2A01C0C17054}" sibTransId="{C7941ADD-8E94-431A-A18A-9E495A15151F}"/>
    <dgm:cxn modelId="{EF1DA36C-3786-4ECD-BB92-7C78D1AC79DD}" srcId="{7DE11735-DB53-4AF0-B178-99E24ACF8172}" destId="{A889929D-0419-45E7-AE31-53FEF7DEF113}" srcOrd="4" destOrd="0" parTransId="{4E2F8257-B3B1-451F-8094-2D4E7BF635D1}" sibTransId="{1E82F8AC-92B7-4072-B1BA-C6C222080D34}"/>
    <dgm:cxn modelId="{4D66D479-4C98-416E-9B1F-0E4A142F41B4}" type="presOf" srcId="{7DE11735-DB53-4AF0-B178-99E24ACF8172}" destId="{F1B78BD5-2E00-41A6-A4A6-A421A4918A57}" srcOrd="0" destOrd="0" presId="urn:microsoft.com/office/officeart/2005/8/layout/default"/>
    <dgm:cxn modelId="{0F9AD68D-47D3-4BA7-B59B-B1FB2BA0F483}" type="presOf" srcId="{7A6C2CF7-5DE0-4236-B824-DDD560693A0D}" destId="{B6772C06-5A0E-488F-94A7-A2A5A5EA0021}" srcOrd="0" destOrd="0" presId="urn:microsoft.com/office/officeart/2005/8/layout/default"/>
    <dgm:cxn modelId="{CE49A88F-843C-42C8-936E-B2D82B5A8524}" srcId="{7DE11735-DB53-4AF0-B178-99E24ACF8172}" destId="{17DD21EA-1549-4BB1-8B1D-41344B7C671A}" srcOrd="3" destOrd="0" parTransId="{9803E658-98CC-4BB3-AE92-274645E274F8}" sibTransId="{DFC85D2D-1DE8-49A9-9650-D0D69F73FFEC}"/>
    <dgm:cxn modelId="{689F71A1-8A7B-415F-B270-2CC456454008}" srcId="{7DE11735-DB53-4AF0-B178-99E24ACF8172}" destId="{F0E0ECEB-909B-436D-8AFB-FE366403D3D3}" srcOrd="5" destOrd="0" parTransId="{8C91F728-4C5E-49D7-88D2-1254DDD89D17}" sibTransId="{94A83865-B45D-4B67-916E-792A7858A1A2}"/>
    <dgm:cxn modelId="{29E3C6AE-F4FE-4D20-90E1-942A3CC3F4F4}" srcId="{7DE11735-DB53-4AF0-B178-99E24ACF8172}" destId="{4C4D4A81-7998-4394-825D-44509E92D297}" srcOrd="1" destOrd="0" parTransId="{A4A98399-88D7-4F2A-8CE3-CBD8A304995A}" sibTransId="{7751BABC-3886-4A78-B8D1-7CE24D514B72}"/>
    <dgm:cxn modelId="{A51D78B8-025C-414F-B662-A3A930D4D1D4}" type="presOf" srcId="{F0E0ECEB-909B-436D-8AFB-FE366403D3D3}" destId="{D28C1009-0F5C-4725-8C29-222C0EA4DF57}" srcOrd="0" destOrd="0" presId="urn:microsoft.com/office/officeart/2005/8/layout/default"/>
    <dgm:cxn modelId="{83F400BA-9C75-4B69-AFBF-A7BFC719EC8F}" type="presOf" srcId="{A889929D-0419-45E7-AE31-53FEF7DEF113}" destId="{FAFD63CF-AB2F-4A72-8587-8A3E1DDFEA18}" srcOrd="0" destOrd="0" presId="urn:microsoft.com/office/officeart/2005/8/layout/default"/>
    <dgm:cxn modelId="{87C7E5C3-89CE-4154-A299-2C7721C585CC}" type="presOf" srcId="{6FE04377-833C-47F6-8F9A-4EBCABF59E33}" destId="{8801CE28-429A-4177-9AC5-67DC33CD42EA}" srcOrd="0" destOrd="0" presId="urn:microsoft.com/office/officeart/2005/8/layout/default"/>
    <dgm:cxn modelId="{3F0251D2-6935-4243-A604-1B0831F05841}" type="presOf" srcId="{17DD21EA-1549-4BB1-8B1D-41344B7C671A}" destId="{B7457307-4C0D-4AE7-9298-E51806EBDC22}" srcOrd="0" destOrd="0" presId="urn:microsoft.com/office/officeart/2005/8/layout/default"/>
    <dgm:cxn modelId="{488BB9EF-81F4-4CBF-A63C-7DDCDAB9B871}" srcId="{7DE11735-DB53-4AF0-B178-99E24ACF8172}" destId="{64FB10C4-D680-4CFF-B5B4-B94F85FB4319}" srcOrd="2" destOrd="0" parTransId="{A6C61DD9-E5D0-4797-9CFF-7BEC25736AD5}" sibTransId="{56300807-2617-4196-8072-ACD8DD52B545}"/>
    <dgm:cxn modelId="{368833FA-04C5-44CB-8841-5471A5508D70}" srcId="{7DE11735-DB53-4AF0-B178-99E24ACF8172}" destId="{89255F03-431A-4B0B-9B79-90C3068D461E}" srcOrd="6" destOrd="0" parTransId="{673890FE-BFEF-489A-B8BA-EE8000738A39}" sibTransId="{BCC97EC7-DD29-4B91-9821-0349C4BF7594}"/>
    <dgm:cxn modelId="{0357D8FA-F656-42FE-A967-01994861C628}" type="presOf" srcId="{C62C2EA6-DEA5-4620-AA34-52B86354CBD5}" destId="{A4FFCC00-3F7D-435D-A42D-E96ADC16ED76}" srcOrd="0" destOrd="0" presId="urn:microsoft.com/office/officeart/2005/8/layout/default"/>
    <dgm:cxn modelId="{41BED8FB-B74A-4A40-8E6C-BBB119F8F5AE}" type="presOf" srcId="{64FB10C4-D680-4CFF-B5B4-B94F85FB4319}" destId="{5FD2C1A1-9451-4482-B7C0-6296E76D7CFB}" srcOrd="0" destOrd="0" presId="urn:microsoft.com/office/officeart/2005/8/layout/default"/>
    <dgm:cxn modelId="{13B2AB7A-A703-48BD-9925-47B6E2534BA2}" type="presParOf" srcId="{F1B78BD5-2E00-41A6-A4A6-A421A4918A57}" destId="{B6772C06-5A0E-488F-94A7-A2A5A5EA0021}" srcOrd="0" destOrd="0" presId="urn:microsoft.com/office/officeart/2005/8/layout/default"/>
    <dgm:cxn modelId="{03C77305-9B98-4A1A-BBB2-C49DF27B83CB}" type="presParOf" srcId="{F1B78BD5-2E00-41A6-A4A6-A421A4918A57}" destId="{FA10F637-03AD-44E3-A43C-E85EAAF80D26}" srcOrd="1" destOrd="0" presId="urn:microsoft.com/office/officeart/2005/8/layout/default"/>
    <dgm:cxn modelId="{9D6EEBFE-7F9A-4559-BA5F-39446409CF4C}" type="presParOf" srcId="{F1B78BD5-2E00-41A6-A4A6-A421A4918A57}" destId="{9603EE59-2E8D-45C3-9547-934E8D9D37FC}" srcOrd="2" destOrd="0" presId="urn:microsoft.com/office/officeart/2005/8/layout/default"/>
    <dgm:cxn modelId="{53786283-C1D7-4A00-BEEE-D40712E7545E}" type="presParOf" srcId="{F1B78BD5-2E00-41A6-A4A6-A421A4918A57}" destId="{06C93D29-077F-4BC0-9303-CF3CB9C61753}" srcOrd="3" destOrd="0" presId="urn:microsoft.com/office/officeart/2005/8/layout/default"/>
    <dgm:cxn modelId="{91971A5F-7B7D-4A79-8D08-3963DDC3D0BA}" type="presParOf" srcId="{F1B78BD5-2E00-41A6-A4A6-A421A4918A57}" destId="{5FD2C1A1-9451-4482-B7C0-6296E76D7CFB}" srcOrd="4" destOrd="0" presId="urn:microsoft.com/office/officeart/2005/8/layout/default"/>
    <dgm:cxn modelId="{97D527AA-2ED0-4E64-A934-58E8B6DA4A2E}" type="presParOf" srcId="{F1B78BD5-2E00-41A6-A4A6-A421A4918A57}" destId="{E44C6E3C-C0C8-4963-8533-11542F428D83}" srcOrd="5" destOrd="0" presId="urn:microsoft.com/office/officeart/2005/8/layout/default"/>
    <dgm:cxn modelId="{87CC0857-1467-4D4D-96E1-079A78C1AE99}" type="presParOf" srcId="{F1B78BD5-2E00-41A6-A4A6-A421A4918A57}" destId="{B7457307-4C0D-4AE7-9298-E51806EBDC22}" srcOrd="6" destOrd="0" presId="urn:microsoft.com/office/officeart/2005/8/layout/default"/>
    <dgm:cxn modelId="{5386E5BE-8D03-49C2-BCAA-07023F7DB51C}" type="presParOf" srcId="{F1B78BD5-2E00-41A6-A4A6-A421A4918A57}" destId="{B4F61762-6FCA-4465-9C37-6C252F5AD18D}" srcOrd="7" destOrd="0" presId="urn:microsoft.com/office/officeart/2005/8/layout/default"/>
    <dgm:cxn modelId="{6D755382-219C-4A94-A199-41011A6FF0E7}" type="presParOf" srcId="{F1B78BD5-2E00-41A6-A4A6-A421A4918A57}" destId="{FAFD63CF-AB2F-4A72-8587-8A3E1DDFEA18}" srcOrd="8" destOrd="0" presId="urn:microsoft.com/office/officeart/2005/8/layout/default"/>
    <dgm:cxn modelId="{7B5507F1-42D0-488F-8191-73FB7670AB69}" type="presParOf" srcId="{F1B78BD5-2E00-41A6-A4A6-A421A4918A57}" destId="{07EF3073-362F-4F39-8FDD-C53BD3A23DE1}" srcOrd="9" destOrd="0" presId="urn:microsoft.com/office/officeart/2005/8/layout/default"/>
    <dgm:cxn modelId="{AE56F4FB-6A1B-4E5E-B22A-C8F80EE0036A}" type="presParOf" srcId="{F1B78BD5-2E00-41A6-A4A6-A421A4918A57}" destId="{D28C1009-0F5C-4725-8C29-222C0EA4DF57}" srcOrd="10" destOrd="0" presId="urn:microsoft.com/office/officeart/2005/8/layout/default"/>
    <dgm:cxn modelId="{A2460629-5571-41ED-B26F-72932DCF58C0}" type="presParOf" srcId="{F1B78BD5-2E00-41A6-A4A6-A421A4918A57}" destId="{A14F9FAF-606F-4B49-9B07-812B0BC84CFC}" srcOrd="11" destOrd="0" presId="urn:microsoft.com/office/officeart/2005/8/layout/default"/>
    <dgm:cxn modelId="{AE200D3B-9665-436C-9D35-03843B8A76E4}" type="presParOf" srcId="{F1B78BD5-2E00-41A6-A4A6-A421A4918A57}" destId="{47057C6E-D518-4FED-8E7C-28B71BFD60DE}" srcOrd="12" destOrd="0" presId="urn:microsoft.com/office/officeart/2005/8/layout/default"/>
    <dgm:cxn modelId="{2F24C3C3-6062-4659-85D5-778663798489}" type="presParOf" srcId="{F1B78BD5-2E00-41A6-A4A6-A421A4918A57}" destId="{911FB50A-3469-4D92-9460-CD062554528B}" srcOrd="13" destOrd="0" presId="urn:microsoft.com/office/officeart/2005/8/layout/default"/>
    <dgm:cxn modelId="{9D42BDEE-D181-47D7-B777-7A0D01636A59}" type="presParOf" srcId="{F1B78BD5-2E00-41A6-A4A6-A421A4918A57}" destId="{8801CE28-429A-4177-9AC5-67DC33CD42EA}" srcOrd="14" destOrd="0" presId="urn:microsoft.com/office/officeart/2005/8/layout/default"/>
    <dgm:cxn modelId="{95576711-EDD9-4F03-A133-D6B102331910}" type="presParOf" srcId="{F1B78BD5-2E00-41A6-A4A6-A421A4918A57}" destId="{874A2F34-4BA0-48EB-9DDA-C4946ABC0129}" srcOrd="15" destOrd="0" presId="urn:microsoft.com/office/officeart/2005/8/layout/default"/>
    <dgm:cxn modelId="{6EA543E9-E096-41E9-84FA-371BF68AEEA0}" type="presParOf" srcId="{F1B78BD5-2E00-41A6-A4A6-A421A4918A57}" destId="{A4FFCC00-3F7D-435D-A42D-E96ADC16ED76}" srcOrd="1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27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772C06-5A0E-488F-94A7-A2A5A5EA0021}">
      <dsp:nvSpPr>
        <dsp:cNvPr id="0" name=""/>
        <dsp:cNvSpPr/>
      </dsp:nvSpPr>
      <dsp:spPr>
        <a:xfrm>
          <a:off x="2012467" y="0"/>
          <a:ext cx="3228066" cy="433747"/>
        </a:xfrm>
        <a:prstGeom prst="snipRoundRect">
          <a:avLst/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solidFill>
                <a:schemeClr val="tx1"/>
              </a:solidFill>
            </a:rPr>
            <a:t>dossierPersonnel</a:t>
          </a:r>
        </a:p>
      </dsp:txBody>
      <dsp:txXfrm>
        <a:off x="2033641" y="21174"/>
        <a:ext cx="3170746" cy="412573"/>
      </dsp:txXfrm>
    </dsp:sp>
    <dsp:sp modelId="{9603EE59-2E8D-45C3-9547-934E8D9D37FC}">
      <dsp:nvSpPr>
        <dsp:cNvPr id="0" name=""/>
        <dsp:cNvSpPr/>
      </dsp:nvSpPr>
      <dsp:spPr>
        <a:xfrm>
          <a:off x="254737" y="664179"/>
          <a:ext cx="2832926" cy="1516523"/>
        </a:xfrm>
        <a:prstGeom prst="verticalScroll">
          <a:avLst/>
        </a:prstGeom>
        <a:solidFill>
          <a:schemeClr val="bg2"/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solidFill>
                <a:schemeClr val="tx1"/>
              </a:solidFill>
            </a:rPr>
            <a:t>420-174-AH_Baleharradi_Miloud_Arbre1.txt</a:t>
          </a:r>
        </a:p>
      </dsp:txBody>
      <dsp:txXfrm>
        <a:off x="444302" y="853744"/>
        <a:ext cx="2453796" cy="1232175"/>
      </dsp:txXfrm>
    </dsp:sp>
    <dsp:sp modelId="{5FD2C1A1-9451-4482-B7C0-6296E76D7CFB}">
      <dsp:nvSpPr>
        <dsp:cNvPr id="0" name=""/>
        <dsp:cNvSpPr/>
      </dsp:nvSpPr>
      <dsp:spPr>
        <a:xfrm>
          <a:off x="5895761" y="770381"/>
          <a:ext cx="722204" cy="438593"/>
        </a:xfrm>
        <a:prstGeom prst="snipRoundRect">
          <a:avLst/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solidFill>
                <a:schemeClr val="tx1"/>
              </a:solidFill>
            </a:rPr>
            <a:t>repc</a:t>
          </a:r>
        </a:p>
      </dsp:txBody>
      <dsp:txXfrm>
        <a:off x="5917171" y="791791"/>
        <a:ext cx="664244" cy="417183"/>
      </dsp:txXfrm>
    </dsp:sp>
    <dsp:sp modelId="{B7457307-4C0D-4AE7-9298-E51806EBDC22}">
      <dsp:nvSpPr>
        <dsp:cNvPr id="0" name=""/>
        <dsp:cNvSpPr/>
      </dsp:nvSpPr>
      <dsp:spPr>
        <a:xfrm>
          <a:off x="3698403" y="701823"/>
          <a:ext cx="722204" cy="438593"/>
        </a:xfrm>
        <a:prstGeom prst="snipRoundRect">
          <a:avLst/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solidFill>
                <a:schemeClr val="tx1"/>
              </a:solidFill>
            </a:rPr>
            <a:t>repa</a:t>
          </a:r>
        </a:p>
      </dsp:txBody>
      <dsp:txXfrm>
        <a:off x="3719813" y="723233"/>
        <a:ext cx="664244" cy="417183"/>
      </dsp:txXfrm>
    </dsp:sp>
    <dsp:sp modelId="{FAFD63CF-AB2F-4A72-8587-8A3E1DDFEA18}">
      <dsp:nvSpPr>
        <dsp:cNvPr id="0" name=""/>
        <dsp:cNvSpPr/>
      </dsp:nvSpPr>
      <dsp:spPr>
        <a:xfrm>
          <a:off x="4788262" y="745176"/>
          <a:ext cx="722204" cy="438593"/>
        </a:xfrm>
        <a:prstGeom prst="snipRoundRect">
          <a:avLst/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solidFill>
                <a:schemeClr val="tx1"/>
              </a:solidFill>
            </a:rPr>
            <a:t>repb</a:t>
          </a:r>
        </a:p>
      </dsp:txBody>
      <dsp:txXfrm>
        <a:off x="4809672" y="766586"/>
        <a:ext cx="664244" cy="417183"/>
      </dsp:txXfrm>
    </dsp:sp>
    <dsp:sp modelId="{D28C1009-0F5C-4725-8C29-222C0EA4DF57}">
      <dsp:nvSpPr>
        <dsp:cNvPr id="0" name=""/>
        <dsp:cNvSpPr/>
      </dsp:nvSpPr>
      <dsp:spPr>
        <a:xfrm>
          <a:off x="3474409" y="2060999"/>
          <a:ext cx="722204" cy="438593"/>
        </a:xfrm>
        <a:prstGeom prst="snipRoundRect">
          <a:avLst/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solidFill>
                <a:schemeClr val="tx1"/>
              </a:solidFill>
            </a:rPr>
            <a:t>repm</a:t>
          </a:r>
        </a:p>
      </dsp:txBody>
      <dsp:txXfrm>
        <a:off x="3495819" y="2082409"/>
        <a:ext cx="664244" cy="417183"/>
      </dsp:txXfrm>
    </dsp:sp>
    <dsp:sp modelId="{47057C6E-D518-4FED-8E7C-28B71BFD60DE}">
      <dsp:nvSpPr>
        <dsp:cNvPr id="0" name=""/>
        <dsp:cNvSpPr/>
      </dsp:nvSpPr>
      <dsp:spPr>
        <a:xfrm>
          <a:off x="6404740" y="1586044"/>
          <a:ext cx="654765" cy="383976"/>
        </a:xfrm>
        <a:prstGeom prst="snipRoundRect">
          <a:avLst/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solidFill>
                <a:schemeClr val="tx1"/>
              </a:solidFill>
            </a:rPr>
            <a:t>repd</a:t>
          </a:r>
        </a:p>
      </dsp:txBody>
      <dsp:txXfrm>
        <a:off x="6423484" y="1604788"/>
        <a:ext cx="604022" cy="365232"/>
      </dsp:txXfrm>
    </dsp:sp>
    <dsp:sp modelId="{8801CE28-429A-4177-9AC5-67DC33CD42EA}">
      <dsp:nvSpPr>
        <dsp:cNvPr id="0" name=""/>
        <dsp:cNvSpPr/>
      </dsp:nvSpPr>
      <dsp:spPr>
        <a:xfrm>
          <a:off x="4124889" y="1454566"/>
          <a:ext cx="722204" cy="405483"/>
        </a:xfrm>
        <a:prstGeom prst="snipRoundRect">
          <a:avLst/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solidFill>
                <a:schemeClr val="tx1"/>
              </a:solidFill>
            </a:rPr>
            <a:t>repo</a:t>
          </a:r>
        </a:p>
      </dsp:txBody>
      <dsp:txXfrm>
        <a:off x="4144683" y="1474360"/>
        <a:ext cx="668619" cy="385689"/>
      </dsp:txXfrm>
    </dsp:sp>
    <dsp:sp modelId="{A4FFCC00-3F7D-435D-A42D-E96ADC16ED76}">
      <dsp:nvSpPr>
        <dsp:cNvPr id="0" name=""/>
        <dsp:cNvSpPr/>
      </dsp:nvSpPr>
      <dsp:spPr>
        <a:xfrm>
          <a:off x="3493571" y="2732412"/>
          <a:ext cx="722204" cy="438593"/>
        </a:xfrm>
        <a:prstGeom prst="snipRoundRect">
          <a:avLst/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>
              <a:solidFill>
                <a:schemeClr val="tx1"/>
              </a:solidFill>
            </a:rPr>
            <a:t>repp</a:t>
          </a:r>
        </a:p>
      </dsp:txBody>
      <dsp:txXfrm>
        <a:off x="3514981" y="2753822"/>
        <a:ext cx="664244" cy="41718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2</TotalTime>
  <Pages>19</Pages>
  <Words>888</Words>
  <Characters>5063</Characters>
  <Application>Microsoft Office Word</Application>
  <DocSecurity>0</DocSecurity>
  <Lines>42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Laboratoire 06 : Système de fichiers</vt:lpstr>
      <vt:lpstr>L’objectif de ces exercices est de se familiariser avec :</vt:lpstr>
    </vt:vector>
  </TitlesOfParts>
  <Company>Collège Ahuntsic</Company>
  <LinksUpToDate>false</LinksUpToDate>
  <CharactersWithSpaces>5940</CharactersWithSpaces>
  <SharedDoc>false</SharedDoc>
  <HLinks>
    <vt:vector size="6" baseType="variant">
      <vt:variant>
        <vt:i4>1245211</vt:i4>
      </vt:variant>
      <vt:variant>
        <vt:i4>3</vt:i4>
      </vt:variant>
      <vt:variant>
        <vt:i4>0</vt:i4>
      </vt:variant>
      <vt:variant>
        <vt:i4>5</vt:i4>
      </vt:variant>
      <vt:variant>
        <vt:lpwstr>ftp://ftp.muug.mb.ca/mirror/centos/5/os/i386/CentOS/tree-1.5.0-4.i386.rp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oratoire 06 : Système de fichiers</dc:title>
  <dc:subject>420-174-AH - A2013</dc:subject>
  <dc:creator>Gilles Bénichou</dc:creator>
  <cp:keywords>Laboratoire</cp:keywords>
  <cp:lastModifiedBy>baleharradi miloud</cp:lastModifiedBy>
  <cp:revision>153</cp:revision>
  <cp:lastPrinted>2013-10-20T17:00:00Z</cp:lastPrinted>
  <dcterms:created xsi:type="dcterms:W3CDTF">2013-02-05T20:16:00Z</dcterms:created>
  <dcterms:modified xsi:type="dcterms:W3CDTF">2020-02-11T08:50:00Z</dcterms:modified>
</cp:coreProperties>
</file>